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9"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350B08" w:rsidP="00320F9D">
            <w:pPr>
              <w:pStyle w:val="Cell"/>
              <w:widowControl w:val="0"/>
            </w:pPr>
            <w:hyperlink r:id="rId10"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350B08" w:rsidP="00320F9D">
            <w:pPr>
              <w:pStyle w:val="Cell"/>
              <w:widowControl w:val="0"/>
            </w:pPr>
            <w:hyperlink r:id="rId11"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350B08" w:rsidP="00320F9D">
            <w:pPr>
              <w:pStyle w:val="Cell"/>
              <w:widowControl w:val="0"/>
            </w:pPr>
            <w:hyperlink r:id="rId12"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350B08" w:rsidP="00320F9D">
            <w:pPr>
              <w:pStyle w:val="Cell"/>
              <w:widowControl w:val="0"/>
            </w:pPr>
            <w:hyperlink r:id="rId13"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4"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3D8C9DC1" w14:textId="320950F9" w:rsidR="00555A94"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74487020" w:history="1">
        <w:r w:rsidR="00555A94" w:rsidRPr="00570EE2">
          <w:rPr>
            <w:rStyle w:val="Hyperlink"/>
            <w:noProof/>
          </w:rPr>
          <w:t>1.</w:t>
        </w:r>
        <w:r w:rsidR="00555A94">
          <w:rPr>
            <w:rFonts w:asciiTheme="minorHAnsi" w:eastAsiaTheme="minorEastAsia" w:hAnsiTheme="minorHAnsi" w:cstheme="minorBidi"/>
            <w:b w:val="0"/>
            <w:caps w:val="0"/>
            <w:noProof/>
            <w:sz w:val="22"/>
            <w:szCs w:val="22"/>
          </w:rPr>
          <w:tab/>
        </w:r>
        <w:r w:rsidR="00555A94" w:rsidRPr="00570EE2">
          <w:rPr>
            <w:rStyle w:val="Hyperlink"/>
            <w:noProof/>
          </w:rPr>
          <w:t>Document scope</w:t>
        </w:r>
        <w:r w:rsidR="00555A94">
          <w:rPr>
            <w:noProof/>
            <w:webHidden/>
          </w:rPr>
          <w:tab/>
        </w:r>
        <w:r w:rsidR="00555A94">
          <w:rPr>
            <w:noProof/>
            <w:webHidden/>
          </w:rPr>
          <w:fldChar w:fldCharType="begin"/>
        </w:r>
        <w:r w:rsidR="00555A94">
          <w:rPr>
            <w:noProof/>
            <w:webHidden/>
          </w:rPr>
          <w:instrText xml:space="preserve"> PAGEREF _Toc474487020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568CCA4E" w14:textId="0009E4B0" w:rsidR="00555A94" w:rsidRDefault="00555A94">
      <w:pPr>
        <w:pStyle w:val="TOC1"/>
        <w:rPr>
          <w:rFonts w:asciiTheme="minorHAnsi" w:eastAsiaTheme="minorEastAsia" w:hAnsiTheme="minorHAnsi" w:cstheme="minorBidi"/>
          <w:b w:val="0"/>
          <w:caps w:val="0"/>
          <w:noProof/>
          <w:sz w:val="22"/>
          <w:szCs w:val="22"/>
        </w:rPr>
      </w:pPr>
      <w:hyperlink w:anchor="_Toc474487021" w:history="1">
        <w:r w:rsidRPr="00570EE2">
          <w:rPr>
            <w:rStyle w:val="Hyperlink"/>
            <w:noProof/>
          </w:rPr>
          <w:t>2.</w:t>
        </w:r>
        <w:r>
          <w:rPr>
            <w:rFonts w:asciiTheme="minorHAnsi" w:eastAsiaTheme="minorEastAsia" w:hAnsiTheme="minorHAnsi" w:cstheme="minorBidi"/>
            <w:b w:val="0"/>
            <w:caps w:val="0"/>
            <w:noProof/>
            <w:sz w:val="22"/>
            <w:szCs w:val="22"/>
          </w:rPr>
          <w:tab/>
        </w:r>
        <w:r w:rsidRPr="00570EE2">
          <w:rPr>
            <w:rStyle w:val="Hyperlink"/>
            <w:noProof/>
          </w:rPr>
          <w:t>Business Need Description</w:t>
        </w:r>
        <w:r>
          <w:rPr>
            <w:noProof/>
            <w:webHidden/>
          </w:rPr>
          <w:tab/>
        </w:r>
        <w:r>
          <w:rPr>
            <w:noProof/>
            <w:webHidden/>
          </w:rPr>
          <w:fldChar w:fldCharType="begin"/>
        </w:r>
        <w:r>
          <w:rPr>
            <w:noProof/>
            <w:webHidden/>
          </w:rPr>
          <w:instrText xml:space="preserve"> PAGEREF _Toc474487021 \h </w:instrText>
        </w:r>
        <w:r>
          <w:rPr>
            <w:noProof/>
            <w:webHidden/>
          </w:rPr>
        </w:r>
        <w:r>
          <w:rPr>
            <w:noProof/>
            <w:webHidden/>
          </w:rPr>
          <w:fldChar w:fldCharType="separate"/>
        </w:r>
        <w:r>
          <w:rPr>
            <w:noProof/>
            <w:webHidden/>
          </w:rPr>
          <w:t>3</w:t>
        </w:r>
        <w:r>
          <w:rPr>
            <w:noProof/>
            <w:webHidden/>
          </w:rPr>
          <w:fldChar w:fldCharType="end"/>
        </w:r>
      </w:hyperlink>
    </w:p>
    <w:p w14:paraId="723A0054" w14:textId="4D0D652C" w:rsidR="00555A94" w:rsidRDefault="00555A94">
      <w:pPr>
        <w:pStyle w:val="TOC1"/>
        <w:rPr>
          <w:rFonts w:asciiTheme="minorHAnsi" w:eastAsiaTheme="minorEastAsia" w:hAnsiTheme="minorHAnsi" w:cstheme="minorBidi"/>
          <w:b w:val="0"/>
          <w:caps w:val="0"/>
          <w:noProof/>
          <w:sz w:val="22"/>
          <w:szCs w:val="22"/>
        </w:rPr>
      </w:pPr>
      <w:hyperlink w:anchor="_Toc474487022" w:history="1">
        <w:r w:rsidRPr="00570EE2">
          <w:rPr>
            <w:rStyle w:val="Hyperlink"/>
            <w:noProof/>
          </w:rPr>
          <w:t>3.</w:t>
        </w:r>
        <w:r>
          <w:rPr>
            <w:rFonts w:asciiTheme="minorHAnsi" w:eastAsiaTheme="minorEastAsia" w:hAnsiTheme="minorHAnsi" w:cstheme="minorBidi"/>
            <w:b w:val="0"/>
            <w:caps w:val="0"/>
            <w:noProof/>
            <w:sz w:val="22"/>
            <w:szCs w:val="22"/>
          </w:rPr>
          <w:tab/>
        </w:r>
        <w:r w:rsidRPr="00570EE2">
          <w:rPr>
            <w:rStyle w:val="Hyperlink"/>
            <w:noProof/>
          </w:rPr>
          <w:t>User roles</w:t>
        </w:r>
        <w:r>
          <w:rPr>
            <w:noProof/>
            <w:webHidden/>
          </w:rPr>
          <w:tab/>
        </w:r>
        <w:r>
          <w:rPr>
            <w:noProof/>
            <w:webHidden/>
          </w:rPr>
          <w:fldChar w:fldCharType="begin"/>
        </w:r>
        <w:r>
          <w:rPr>
            <w:noProof/>
            <w:webHidden/>
          </w:rPr>
          <w:instrText xml:space="preserve"> PAGEREF _Toc474487022 \h </w:instrText>
        </w:r>
        <w:r>
          <w:rPr>
            <w:noProof/>
            <w:webHidden/>
          </w:rPr>
        </w:r>
        <w:r>
          <w:rPr>
            <w:noProof/>
            <w:webHidden/>
          </w:rPr>
          <w:fldChar w:fldCharType="separate"/>
        </w:r>
        <w:r>
          <w:rPr>
            <w:noProof/>
            <w:webHidden/>
          </w:rPr>
          <w:t>3</w:t>
        </w:r>
        <w:r>
          <w:rPr>
            <w:noProof/>
            <w:webHidden/>
          </w:rPr>
          <w:fldChar w:fldCharType="end"/>
        </w:r>
      </w:hyperlink>
    </w:p>
    <w:p w14:paraId="362B893B" w14:textId="7D16F6B7" w:rsidR="00555A94" w:rsidRDefault="00555A94">
      <w:pPr>
        <w:pStyle w:val="TOC2"/>
        <w:rPr>
          <w:rFonts w:asciiTheme="minorHAnsi" w:eastAsiaTheme="minorEastAsia" w:hAnsiTheme="minorHAnsi" w:cstheme="minorBidi"/>
          <w:bCs w:val="0"/>
          <w:smallCaps w:val="0"/>
          <w:noProof/>
          <w:sz w:val="22"/>
          <w:szCs w:val="22"/>
        </w:rPr>
      </w:pPr>
      <w:hyperlink w:anchor="_Toc474487023" w:history="1">
        <w:r w:rsidRPr="00570EE2">
          <w:rPr>
            <w:rStyle w:val="Hyperlink"/>
            <w:noProof/>
          </w:rPr>
          <w:t>3.1</w:t>
        </w:r>
        <w:r>
          <w:rPr>
            <w:rFonts w:asciiTheme="minorHAnsi" w:eastAsiaTheme="minorEastAsia" w:hAnsiTheme="minorHAnsi" w:cstheme="minorBidi"/>
            <w:bCs w:val="0"/>
            <w:smallCaps w:val="0"/>
            <w:noProof/>
            <w:sz w:val="22"/>
            <w:szCs w:val="22"/>
          </w:rPr>
          <w:tab/>
        </w:r>
        <w:r w:rsidRPr="00570EE2">
          <w:rPr>
            <w:rStyle w:val="Hyperlink"/>
            <w:noProof/>
          </w:rPr>
          <w:t>Before re-design:</w:t>
        </w:r>
        <w:r>
          <w:rPr>
            <w:noProof/>
            <w:webHidden/>
          </w:rPr>
          <w:tab/>
        </w:r>
        <w:r>
          <w:rPr>
            <w:noProof/>
            <w:webHidden/>
          </w:rPr>
          <w:fldChar w:fldCharType="begin"/>
        </w:r>
        <w:r>
          <w:rPr>
            <w:noProof/>
            <w:webHidden/>
          </w:rPr>
          <w:instrText xml:space="preserve"> PAGEREF _Toc474487023 \h </w:instrText>
        </w:r>
        <w:r>
          <w:rPr>
            <w:noProof/>
            <w:webHidden/>
          </w:rPr>
        </w:r>
        <w:r>
          <w:rPr>
            <w:noProof/>
            <w:webHidden/>
          </w:rPr>
          <w:fldChar w:fldCharType="separate"/>
        </w:r>
        <w:r>
          <w:rPr>
            <w:noProof/>
            <w:webHidden/>
          </w:rPr>
          <w:t>3</w:t>
        </w:r>
        <w:r>
          <w:rPr>
            <w:noProof/>
            <w:webHidden/>
          </w:rPr>
          <w:fldChar w:fldCharType="end"/>
        </w:r>
      </w:hyperlink>
    </w:p>
    <w:p w14:paraId="3F3C79DF" w14:textId="533CEDE9" w:rsidR="00555A94" w:rsidRDefault="00555A94">
      <w:pPr>
        <w:pStyle w:val="TOC2"/>
        <w:rPr>
          <w:rFonts w:asciiTheme="minorHAnsi" w:eastAsiaTheme="minorEastAsia" w:hAnsiTheme="minorHAnsi" w:cstheme="minorBidi"/>
          <w:bCs w:val="0"/>
          <w:smallCaps w:val="0"/>
          <w:noProof/>
          <w:sz w:val="22"/>
          <w:szCs w:val="22"/>
        </w:rPr>
      </w:pPr>
      <w:hyperlink w:anchor="_Toc474487024" w:history="1">
        <w:r w:rsidRPr="00570EE2">
          <w:rPr>
            <w:rStyle w:val="Hyperlink"/>
            <w:noProof/>
          </w:rPr>
          <w:t>3.2</w:t>
        </w:r>
        <w:r>
          <w:rPr>
            <w:rFonts w:asciiTheme="minorHAnsi" w:eastAsiaTheme="minorEastAsia" w:hAnsiTheme="minorHAnsi" w:cstheme="minorBidi"/>
            <w:bCs w:val="0"/>
            <w:smallCaps w:val="0"/>
            <w:noProof/>
            <w:sz w:val="22"/>
            <w:szCs w:val="22"/>
          </w:rPr>
          <w:tab/>
        </w:r>
        <w:r w:rsidRPr="00570EE2">
          <w:rPr>
            <w:rStyle w:val="Hyperlink"/>
            <w:noProof/>
          </w:rPr>
          <w:t>Changes for re-design:</w:t>
        </w:r>
        <w:r>
          <w:rPr>
            <w:noProof/>
            <w:webHidden/>
          </w:rPr>
          <w:tab/>
        </w:r>
        <w:r>
          <w:rPr>
            <w:noProof/>
            <w:webHidden/>
          </w:rPr>
          <w:fldChar w:fldCharType="begin"/>
        </w:r>
        <w:r>
          <w:rPr>
            <w:noProof/>
            <w:webHidden/>
          </w:rPr>
          <w:instrText xml:space="preserve"> PAGEREF _Toc474487024 \h </w:instrText>
        </w:r>
        <w:r>
          <w:rPr>
            <w:noProof/>
            <w:webHidden/>
          </w:rPr>
        </w:r>
        <w:r>
          <w:rPr>
            <w:noProof/>
            <w:webHidden/>
          </w:rPr>
          <w:fldChar w:fldCharType="separate"/>
        </w:r>
        <w:r>
          <w:rPr>
            <w:noProof/>
            <w:webHidden/>
          </w:rPr>
          <w:t>4</w:t>
        </w:r>
        <w:r>
          <w:rPr>
            <w:noProof/>
            <w:webHidden/>
          </w:rPr>
          <w:fldChar w:fldCharType="end"/>
        </w:r>
      </w:hyperlink>
    </w:p>
    <w:p w14:paraId="0E1C26E6" w14:textId="01EBA3F7" w:rsidR="00555A94" w:rsidRDefault="00555A94">
      <w:pPr>
        <w:pStyle w:val="TOC1"/>
        <w:rPr>
          <w:rFonts w:asciiTheme="minorHAnsi" w:eastAsiaTheme="minorEastAsia" w:hAnsiTheme="minorHAnsi" w:cstheme="minorBidi"/>
          <w:b w:val="0"/>
          <w:caps w:val="0"/>
          <w:noProof/>
          <w:sz w:val="22"/>
          <w:szCs w:val="22"/>
        </w:rPr>
      </w:pPr>
      <w:hyperlink w:anchor="_Toc474487025" w:history="1">
        <w:r w:rsidRPr="00570EE2">
          <w:rPr>
            <w:rStyle w:val="Hyperlink"/>
            <w:noProof/>
          </w:rPr>
          <w:t>4.</w:t>
        </w:r>
        <w:r>
          <w:rPr>
            <w:rFonts w:asciiTheme="minorHAnsi" w:eastAsiaTheme="minorEastAsia" w:hAnsiTheme="minorHAnsi" w:cstheme="minorBidi"/>
            <w:b w:val="0"/>
            <w:caps w:val="0"/>
            <w:noProof/>
            <w:sz w:val="22"/>
            <w:szCs w:val="22"/>
          </w:rPr>
          <w:tab/>
        </w:r>
        <w:r w:rsidRPr="00570EE2">
          <w:rPr>
            <w:rStyle w:val="Hyperlink"/>
            <w:noProof/>
          </w:rPr>
          <w:t>Diagrams</w:t>
        </w:r>
        <w:r>
          <w:rPr>
            <w:noProof/>
            <w:webHidden/>
          </w:rPr>
          <w:tab/>
        </w:r>
        <w:r>
          <w:rPr>
            <w:noProof/>
            <w:webHidden/>
          </w:rPr>
          <w:fldChar w:fldCharType="begin"/>
        </w:r>
        <w:r>
          <w:rPr>
            <w:noProof/>
            <w:webHidden/>
          </w:rPr>
          <w:instrText xml:space="preserve"> PAGEREF _Toc474487025 \h </w:instrText>
        </w:r>
        <w:r>
          <w:rPr>
            <w:noProof/>
            <w:webHidden/>
          </w:rPr>
        </w:r>
        <w:r>
          <w:rPr>
            <w:noProof/>
            <w:webHidden/>
          </w:rPr>
          <w:fldChar w:fldCharType="separate"/>
        </w:r>
        <w:r>
          <w:rPr>
            <w:noProof/>
            <w:webHidden/>
          </w:rPr>
          <w:t>6</w:t>
        </w:r>
        <w:r>
          <w:rPr>
            <w:noProof/>
            <w:webHidden/>
          </w:rPr>
          <w:fldChar w:fldCharType="end"/>
        </w:r>
      </w:hyperlink>
    </w:p>
    <w:p w14:paraId="690CF296" w14:textId="6AE3B5B0" w:rsidR="00555A94" w:rsidRDefault="00555A94">
      <w:pPr>
        <w:pStyle w:val="TOC1"/>
        <w:rPr>
          <w:rFonts w:asciiTheme="minorHAnsi" w:eastAsiaTheme="minorEastAsia" w:hAnsiTheme="minorHAnsi" w:cstheme="minorBidi"/>
          <w:b w:val="0"/>
          <w:caps w:val="0"/>
          <w:noProof/>
          <w:sz w:val="22"/>
          <w:szCs w:val="22"/>
        </w:rPr>
      </w:pPr>
      <w:hyperlink w:anchor="_Toc474487026" w:history="1">
        <w:r w:rsidRPr="00570EE2">
          <w:rPr>
            <w:rStyle w:val="Hyperlink"/>
            <w:noProof/>
          </w:rPr>
          <w:t>5.</w:t>
        </w:r>
        <w:r>
          <w:rPr>
            <w:rFonts w:asciiTheme="minorHAnsi" w:eastAsiaTheme="minorEastAsia" w:hAnsiTheme="minorHAnsi" w:cstheme="minorBidi"/>
            <w:b w:val="0"/>
            <w:caps w:val="0"/>
            <w:noProof/>
            <w:sz w:val="22"/>
            <w:szCs w:val="22"/>
          </w:rPr>
          <w:tab/>
        </w:r>
        <w:r w:rsidRPr="00570EE2">
          <w:rPr>
            <w:rStyle w:val="Hyperlink"/>
            <w:noProof/>
          </w:rPr>
          <w:t>Overall business flow description</w:t>
        </w:r>
        <w:r>
          <w:rPr>
            <w:noProof/>
            <w:webHidden/>
          </w:rPr>
          <w:tab/>
        </w:r>
        <w:r>
          <w:rPr>
            <w:noProof/>
            <w:webHidden/>
          </w:rPr>
          <w:fldChar w:fldCharType="begin"/>
        </w:r>
        <w:r>
          <w:rPr>
            <w:noProof/>
            <w:webHidden/>
          </w:rPr>
          <w:instrText xml:space="preserve"> PAGEREF _Toc474487026 \h </w:instrText>
        </w:r>
        <w:r>
          <w:rPr>
            <w:noProof/>
            <w:webHidden/>
          </w:rPr>
        </w:r>
        <w:r>
          <w:rPr>
            <w:noProof/>
            <w:webHidden/>
          </w:rPr>
          <w:fldChar w:fldCharType="separate"/>
        </w:r>
        <w:r>
          <w:rPr>
            <w:noProof/>
            <w:webHidden/>
          </w:rPr>
          <w:t>6</w:t>
        </w:r>
        <w:r>
          <w:rPr>
            <w:noProof/>
            <w:webHidden/>
          </w:rPr>
          <w:fldChar w:fldCharType="end"/>
        </w:r>
      </w:hyperlink>
    </w:p>
    <w:p w14:paraId="30C344B4" w14:textId="19747568" w:rsidR="00555A94" w:rsidRDefault="00555A94">
      <w:pPr>
        <w:pStyle w:val="TOC2"/>
        <w:rPr>
          <w:rFonts w:asciiTheme="minorHAnsi" w:eastAsiaTheme="minorEastAsia" w:hAnsiTheme="minorHAnsi" w:cstheme="minorBidi"/>
          <w:bCs w:val="0"/>
          <w:smallCaps w:val="0"/>
          <w:noProof/>
          <w:sz w:val="22"/>
          <w:szCs w:val="22"/>
        </w:rPr>
      </w:pPr>
      <w:hyperlink w:anchor="_Toc474487027" w:history="1">
        <w:r w:rsidRPr="00570EE2">
          <w:rPr>
            <w:rStyle w:val="Hyperlink"/>
            <w:noProof/>
          </w:rPr>
          <w:t>5.1</w:t>
        </w:r>
        <w:r>
          <w:rPr>
            <w:rFonts w:asciiTheme="minorHAnsi" w:eastAsiaTheme="minorEastAsia" w:hAnsiTheme="minorHAnsi" w:cstheme="minorBidi"/>
            <w:bCs w:val="0"/>
            <w:smallCaps w:val="0"/>
            <w:noProof/>
            <w:sz w:val="22"/>
            <w:szCs w:val="22"/>
          </w:rPr>
          <w:tab/>
        </w:r>
        <w:r w:rsidRPr="00570EE2">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74487027 \h </w:instrText>
        </w:r>
        <w:r>
          <w:rPr>
            <w:noProof/>
            <w:webHidden/>
          </w:rPr>
        </w:r>
        <w:r>
          <w:rPr>
            <w:noProof/>
            <w:webHidden/>
          </w:rPr>
          <w:fldChar w:fldCharType="separate"/>
        </w:r>
        <w:r>
          <w:rPr>
            <w:noProof/>
            <w:webHidden/>
          </w:rPr>
          <w:t>6</w:t>
        </w:r>
        <w:r>
          <w:rPr>
            <w:noProof/>
            <w:webHidden/>
          </w:rPr>
          <w:fldChar w:fldCharType="end"/>
        </w:r>
      </w:hyperlink>
    </w:p>
    <w:p w14:paraId="4E2F698F" w14:textId="2915065D" w:rsidR="00555A94" w:rsidRDefault="00555A94">
      <w:pPr>
        <w:pStyle w:val="TOC3"/>
        <w:rPr>
          <w:rFonts w:asciiTheme="minorHAnsi" w:eastAsiaTheme="minorEastAsia" w:hAnsiTheme="minorHAnsi" w:cstheme="minorBidi"/>
          <w:bCs w:val="0"/>
          <w:i w:val="0"/>
          <w:iCs w:val="0"/>
          <w:noProof/>
          <w:sz w:val="22"/>
          <w:szCs w:val="22"/>
        </w:rPr>
      </w:pPr>
      <w:hyperlink w:anchor="_Toc474487028" w:history="1">
        <w:r w:rsidRPr="00570EE2">
          <w:rPr>
            <w:rStyle w:val="Hyperlink"/>
            <w:noProof/>
          </w:rPr>
          <w:t>5.1.1</w:t>
        </w:r>
        <w:r>
          <w:rPr>
            <w:rFonts w:asciiTheme="minorHAnsi" w:eastAsiaTheme="minorEastAsia" w:hAnsiTheme="minorHAnsi" w:cstheme="minorBidi"/>
            <w:bCs w:val="0"/>
            <w:i w:val="0"/>
            <w:iCs w:val="0"/>
            <w:noProof/>
            <w:sz w:val="22"/>
            <w:szCs w:val="22"/>
          </w:rPr>
          <w:tab/>
        </w:r>
        <w:r w:rsidRPr="00570EE2">
          <w:rPr>
            <w:rStyle w:val="Hyperlink"/>
            <w:noProof/>
          </w:rPr>
          <w:t>Email to testers</w:t>
        </w:r>
        <w:r>
          <w:rPr>
            <w:noProof/>
            <w:webHidden/>
          </w:rPr>
          <w:tab/>
        </w:r>
        <w:r>
          <w:rPr>
            <w:noProof/>
            <w:webHidden/>
          </w:rPr>
          <w:fldChar w:fldCharType="begin"/>
        </w:r>
        <w:r>
          <w:rPr>
            <w:noProof/>
            <w:webHidden/>
          </w:rPr>
          <w:instrText xml:space="preserve"> PAGEREF _Toc474487028 \h </w:instrText>
        </w:r>
        <w:r>
          <w:rPr>
            <w:noProof/>
            <w:webHidden/>
          </w:rPr>
        </w:r>
        <w:r>
          <w:rPr>
            <w:noProof/>
            <w:webHidden/>
          </w:rPr>
          <w:fldChar w:fldCharType="separate"/>
        </w:r>
        <w:r>
          <w:rPr>
            <w:noProof/>
            <w:webHidden/>
          </w:rPr>
          <w:t>8</w:t>
        </w:r>
        <w:r>
          <w:rPr>
            <w:noProof/>
            <w:webHidden/>
          </w:rPr>
          <w:fldChar w:fldCharType="end"/>
        </w:r>
      </w:hyperlink>
    </w:p>
    <w:p w14:paraId="0BF16752" w14:textId="2EFF6D67" w:rsidR="00555A94" w:rsidRDefault="00555A94">
      <w:pPr>
        <w:pStyle w:val="TOC2"/>
        <w:rPr>
          <w:rFonts w:asciiTheme="minorHAnsi" w:eastAsiaTheme="minorEastAsia" w:hAnsiTheme="minorHAnsi" w:cstheme="minorBidi"/>
          <w:bCs w:val="0"/>
          <w:smallCaps w:val="0"/>
          <w:noProof/>
          <w:sz w:val="22"/>
          <w:szCs w:val="22"/>
        </w:rPr>
      </w:pPr>
      <w:hyperlink w:anchor="_Toc474487029" w:history="1">
        <w:r w:rsidRPr="00570EE2">
          <w:rPr>
            <w:rStyle w:val="Hyperlink"/>
            <w:noProof/>
          </w:rPr>
          <w:t>5.2</w:t>
        </w:r>
        <w:r>
          <w:rPr>
            <w:rFonts w:asciiTheme="minorHAnsi" w:eastAsiaTheme="minorEastAsia" w:hAnsiTheme="minorHAnsi" w:cstheme="minorBidi"/>
            <w:bCs w:val="0"/>
            <w:smallCaps w:val="0"/>
            <w:noProof/>
            <w:sz w:val="22"/>
            <w:szCs w:val="22"/>
          </w:rPr>
          <w:tab/>
        </w:r>
        <w:r w:rsidRPr="00570EE2">
          <w:rPr>
            <w:rStyle w:val="Hyperlink"/>
            <w:noProof/>
          </w:rPr>
          <w:t>For a Tester</w:t>
        </w:r>
        <w:r>
          <w:rPr>
            <w:noProof/>
            <w:webHidden/>
          </w:rPr>
          <w:tab/>
        </w:r>
        <w:r>
          <w:rPr>
            <w:noProof/>
            <w:webHidden/>
          </w:rPr>
          <w:fldChar w:fldCharType="begin"/>
        </w:r>
        <w:r>
          <w:rPr>
            <w:noProof/>
            <w:webHidden/>
          </w:rPr>
          <w:instrText xml:space="preserve"> PAGEREF _Toc474487029 \h </w:instrText>
        </w:r>
        <w:r>
          <w:rPr>
            <w:noProof/>
            <w:webHidden/>
          </w:rPr>
        </w:r>
        <w:r>
          <w:rPr>
            <w:noProof/>
            <w:webHidden/>
          </w:rPr>
          <w:fldChar w:fldCharType="separate"/>
        </w:r>
        <w:r>
          <w:rPr>
            <w:noProof/>
            <w:webHidden/>
          </w:rPr>
          <w:t>9</w:t>
        </w:r>
        <w:r>
          <w:rPr>
            <w:noProof/>
            <w:webHidden/>
          </w:rPr>
          <w:fldChar w:fldCharType="end"/>
        </w:r>
      </w:hyperlink>
    </w:p>
    <w:p w14:paraId="47157C7F" w14:textId="2C13872A" w:rsidR="00555A94" w:rsidRDefault="00555A94">
      <w:pPr>
        <w:pStyle w:val="TOC1"/>
        <w:rPr>
          <w:rFonts w:asciiTheme="minorHAnsi" w:eastAsiaTheme="minorEastAsia" w:hAnsiTheme="minorHAnsi" w:cstheme="minorBidi"/>
          <w:b w:val="0"/>
          <w:caps w:val="0"/>
          <w:noProof/>
          <w:sz w:val="22"/>
          <w:szCs w:val="22"/>
        </w:rPr>
      </w:pPr>
      <w:hyperlink w:anchor="_Toc474487030" w:history="1">
        <w:r w:rsidRPr="00570EE2">
          <w:rPr>
            <w:rStyle w:val="Hyperlink"/>
            <w:noProof/>
          </w:rPr>
          <w:t>6.</w:t>
        </w:r>
        <w:r>
          <w:rPr>
            <w:rFonts w:asciiTheme="minorHAnsi" w:eastAsiaTheme="minorEastAsia" w:hAnsiTheme="minorHAnsi" w:cstheme="minorBidi"/>
            <w:b w:val="0"/>
            <w:caps w:val="0"/>
            <w:noProof/>
            <w:sz w:val="22"/>
            <w:szCs w:val="22"/>
          </w:rPr>
          <w:tab/>
        </w:r>
        <w:r w:rsidRPr="00570EE2">
          <w:rPr>
            <w:rStyle w:val="Hyperlink"/>
            <w:noProof/>
          </w:rPr>
          <w:t>Accessing review functionality</w:t>
        </w:r>
        <w:r>
          <w:rPr>
            <w:noProof/>
            <w:webHidden/>
          </w:rPr>
          <w:tab/>
        </w:r>
        <w:r>
          <w:rPr>
            <w:noProof/>
            <w:webHidden/>
          </w:rPr>
          <w:fldChar w:fldCharType="begin"/>
        </w:r>
        <w:r>
          <w:rPr>
            <w:noProof/>
            <w:webHidden/>
          </w:rPr>
          <w:instrText xml:space="preserve"> PAGEREF _Toc474487030 \h </w:instrText>
        </w:r>
        <w:r>
          <w:rPr>
            <w:noProof/>
            <w:webHidden/>
          </w:rPr>
        </w:r>
        <w:r>
          <w:rPr>
            <w:noProof/>
            <w:webHidden/>
          </w:rPr>
          <w:fldChar w:fldCharType="separate"/>
        </w:r>
        <w:r>
          <w:rPr>
            <w:noProof/>
            <w:webHidden/>
          </w:rPr>
          <w:t>10</w:t>
        </w:r>
        <w:r>
          <w:rPr>
            <w:noProof/>
            <w:webHidden/>
          </w:rPr>
          <w:fldChar w:fldCharType="end"/>
        </w:r>
      </w:hyperlink>
    </w:p>
    <w:p w14:paraId="1E55E776" w14:textId="0D4EF2E1" w:rsidR="00555A94" w:rsidRDefault="00555A94">
      <w:pPr>
        <w:pStyle w:val="TOC2"/>
        <w:rPr>
          <w:rFonts w:asciiTheme="minorHAnsi" w:eastAsiaTheme="minorEastAsia" w:hAnsiTheme="minorHAnsi" w:cstheme="minorBidi"/>
          <w:bCs w:val="0"/>
          <w:smallCaps w:val="0"/>
          <w:noProof/>
          <w:sz w:val="22"/>
          <w:szCs w:val="22"/>
        </w:rPr>
      </w:pPr>
      <w:hyperlink w:anchor="_Toc474487031" w:history="1">
        <w:r w:rsidRPr="00570EE2">
          <w:rPr>
            <w:rStyle w:val="Hyperlink"/>
            <w:noProof/>
          </w:rPr>
          <w:t>6.1</w:t>
        </w:r>
        <w:r>
          <w:rPr>
            <w:rFonts w:asciiTheme="minorHAnsi" w:eastAsiaTheme="minorEastAsia" w:hAnsiTheme="minorHAnsi" w:cstheme="minorBidi"/>
            <w:bCs w:val="0"/>
            <w:smallCaps w:val="0"/>
            <w:noProof/>
            <w:sz w:val="22"/>
            <w:szCs w:val="22"/>
          </w:rPr>
          <w:tab/>
        </w:r>
        <w:r w:rsidRPr="00570EE2">
          <w:rPr>
            <w:rStyle w:val="Hyperlink"/>
            <w:noProof/>
          </w:rPr>
          <w:t>Flow of events</w:t>
        </w:r>
        <w:r>
          <w:rPr>
            <w:noProof/>
            <w:webHidden/>
          </w:rPr>
          <w:tab/>
        </w:r>
        <w:r>
          <w:rPr>
            <w:noProof/>
            <w:webHidden/>
          </w:rPr>
          <w:fldChar w:fldCharType="begin"/>
        </w:r>
        <w:r>
          <w:rPr>
            <w:noProof/>
            <w:webHidden/>
          </w:rPr>
          <w:instrText xml:space="preserve"> PAGEREF _Toc474487031 \h </w:instrText>
        </w:r>
        <w:r>
          <w:rPr>
            <w:noProof/>
            <w:webHidden/>
          </w:rPr>
        </w:r>
        <w:r>
          <w:rPr>
            <w:noProof/>
            <w:webHidden/>
          </w:rPr>
          <w:fldChar w:fldCharType="separate"/>
        </w:r>
        <w:r>
          <w:rPr>
            <w:noProof/>
            <w:webHidden/>
          </w:rPr>
          <w:t>10</w:t>
        </w:r>
        <w:r>
          <w:rPr>
            <w:noProof/>
            <w:webHidden/>
          </w:rPr>
          <w:fldChar w:fldCharType="end"/>
        </w:r>
      </w:hyperlink>
    </w:p>
    <w:p w14:paraId="609D4CBE" w14:textId="17926C08" w:rsidR="00555A94" w:rsidRDefault="00555A94">
      <w:pPr>
        <w:pStyle w:val="TOC2"/>
        <w:rPr>
          <w:rFonts w:asciiTheme="minorHAnsi" w:eastAsiaTheme="minorEastAsia" w:hAnsiTheme="minorHAnsi" w:cstheme="minorBidi"/>
          <w:bCs w:val="0"/>
          <w:smallCaps w:val="0"/>
          <w:noProof/>
          <w:sz w:val="22"/>
          <w:szCs w:val="22"/>
        </w:rPr>
      </w:pPr>
      <w:hyperlink w:anchor="_Toc474487032" w:history="1">
        <w:r w:rsidRPr="00570EE2">
          <w:rPr>
            <w:rStyle w:val="Hyperlink"/>
            <w:noProof/>
          </w:rPr>
          <w:t>6.2</w:t>
        </w:r>
        <w:r>
          <w:rPr>
            <w:rFonts w:asciiTheme="minorHAnsi" w:eastAsiaTheme="minorEastAsia" w:hAnsiTheme="minorHAnsi" w:cstheme="minorBidi"/>
            <w:bCs w:val="0"/>
            <w:smallCaps w:val="0"/>
            <w:noProof/>
            <w:sz w:val="22"/>
            <w:szCs w:val="22"/>
          </w:rPr>
          <w:tab/>
        </w:r>
        <w:r w:rsidRPr="00570EE2">
          <w:rPr>
            <w:rStyle w:val="Hyperlink"/>
            <w:noProof/>
          </w:rPr>
          <w:t>Mockup</w:t>
        </w:r>
        <w:r>
          <w:rPr>
            <w:noProof/>
            <w:webHidden/>
          </w:rPr>
          <w:tab/>
        </w:r>
        <w:r>
          <w:rPr>
            <w:noProof/>
            <w:webHidden/>
          </w:rPr>
          <w:fldChar w:fldCharType="begin"/>
        </w:r>
        <w:r>
          <w:rPr>
            <w:noProof/>
            <w:webHidden/>
          </w:rPr>
          <w:instrText xml:space="preserve"> PAGEREF _Toc474487032 \h </w:instrText>
        </w:r>
        <w:r>
          <w:rPr>
            <w:noProof/>
            <w:webHidden/>
          </w:rPr>
        </w:r>
        <w:r>
          <w:rPr>
            <w:noProof/>
            <w:webHidden/>
          </w:rPr>
          <w:fldChar w:fldCharType="separate"/>
        </w:r>
        <w:r>
          <w:rPr>
            <w:noProof/>
            <w:webHidden/>
          </w:rPr>
          <w:t>11</w:t>
        </w:r>
        <w:r>
          <w:rPr>
            <w:noProof/>
            <w:webHidden/>
          </w:rPr>
          <w:fldChar w:fldCharType="end"/>
        </w:r>
      </w:hyperlink>
    </w:p>
    <w:p w14:paraId="0D95FBAE" w14:textId="3C018B23" w:rsidR="00555A94" w:rsidRDefault="00555A94">
      <w:pPr>
        <w:pStyle w:val="TOC2"/>
        <w:rPr>
          <w:rFonts w:asciiTheme="minorHAnsi" w:eastAsiaTheme="minorEastAsia" w:hAnsiTheme="minorHAnsi" w:cstheme="minorBidi"/>
          <w:bCs w:val="0"/>
          <w:smallCaps w:val="0"/>
          <w:noProof/>
          <w:sz w:val="22"/>
          <w:szCs w:val="22"/>
        </w:rPr>
      </w:pPr>
      <w:hyperlink w:anchor="_Toc474487033" w:history="1">
        <w:r w:rsidRPr="00570EE2">
          <w:rPr>
            <w:rStyle w:val="Hyperlink"/>
            <w:noProof/>
          </w:rPr>
          <w:t>6.3</w:t>
        </w:r>
        <w:r>
          <w:rPr>
            <w:rFonts w:asciiTheme="minorHAnsi" w:eastAsiaTheme="minorEastAsia" w:hAnsiTheme="minorHAnsi" w:cstheme="minorBidi"/>
            <w:bCs w:val="0"/>
            <w:smallCaps w:val="0"/>
            <w:noProof/>
            <w:sz w:val="22"/>
            <w:szCs w:val="22"/>
          </w:rPr>
          <w:tab/>
        </w:r>
        <w:r w:rsidRPr="00570EE2">
          <w:rPr>
            <w:rStyle w:val="Hyperlink"/>
            <w:noProof/>
          </w:rPr>
          <w:t>Data elements</w:t>
        </w:r>
        <w:r>
          <w:rPr>
            <w:noProof/>
            <w:webHidden/>
          </w:rPr>
          <w:tab/>
        </w:r>
        <w:r>
          <w:rPr>
            <w:noProof/>
            <w:webHidden/>
          </w:rPr>
          <w:fldChar w:fldCharType="begin"/>
        </w:r>
        <w:r>
          <w:rPr>
            <w:noProof/>
            <w:webHidden/>
          </w:rPr>
          <w:instrText xml:space="preserve"> PAGEREF _Toc474487033 \h </w:instrText>
        </w:r>
        <w:r>
          <w:rPr>
            <w:noProof/>
            <w:webHidden/>
          </w:rPr>
        </w:r>
        <w:r>
          <w:rPr>
            <w:noProof/>
            <w:webHidden/>
          </w:rPr>
          <w:fldChar w:fldCharType="separate"/>
        </w:r>
        <w:r>
          <w:rPr>
            <w:noProof/>
            <w:webHidden/>
          </w:rPr>
          <w:t>11</w:t>
        </w:r>
        <w:r>
          <w:rPr>
            <w:noProof/>
            <w:webHidden/>
          </w:rPr>
          <w:fldChar w:fldCharType="end"/>
        </w:r>
      </w:hyperlink>
    </w:p>
    <w:p w14:paraId="4DE4EFD7" w14:textId="7F649E08" w:rsidR="00555A94" w:rsidRDefault="00555A94">
      <w:pPr>
        <w:pStyle w:val="TOC1"/>
        <w:rPr>
          <w:rFonts w:asciiTheme="minorHAnsi" w:eastAsiaTheme="minorEastAsia" w:hAnsiTheme="minorHAnsi" w:cstheme="minorBidi"/>
          <w:b w:val="0"/>
          <w:caps w:val="0"/>
          <w:noProof/>
          <w:sz w:val="22"/>
          <w:szCs w:val="22"/>
        </w:rPr>
      </w:pPr>
      <w:hyperlink w:anchor="_Toc474487034" w:history="1">
        <w:r w:rsidRPr="00570EE2">
          <w:rPr>
            <w:rStyle w:val="Hyperlink"/>
            <w:noProof/>
          </w:rPr>
          <w:t>7.</w:t>
        </w:r>
        <w:r>
          <w:rPr>
            <w:rFonts w:asciiTheme="minorHAnsi" w:eastAsiaTheme="minorEastAsia" w:hAnsiTheme="minorHAnsi" w:cstheme="minorBidi"/>
            <w:b w:val="0"/>
            <w:caps w:val="0"/>
            <w:noProof/>
            <w:sz w:val="22"/>
            <w:szCs w:val="22"/>
          </w:rPr>
          <w:tab/>
        </w:r>
        <w:r w:rsidRPr="00570EE2">
          <w:rPr>
            <w:rStyle w:val="Hyperlink"/>
            <w:noProof/>
          </w:rPr>
          <w:t>Review and Manage Module functionality</w:t>
        </w:r>
        <w:r>
          <w:rPr>
            <w:noProof/>
            <w:webHidden/>
          </w:rPr>
          <w:tab/>
        </w:r>
        <w:r>
          <w:rPr>
            <w:noProof/>
            <w:webHidden/>
          </w:rPr>
          <w:fldChar w:fldCharType="begin"/>
        </w:r>
        <w:r>
          <w:rPr>
            <w:noProof/>
            <w:webHidden/>
          </w:rPr>
          <w:instrText xml:space="preserve"> PAGEREF _Toc474487034 \h </w:instrText>
        </w:r>
        <w:r>
          <w:rPr>
            <w:noProof/>
            <w:webHidden/>
          </w:rPr>
        </w:r>
        <w:r>
          <w:rPr>
            <w:noProof/>
            <w:webHidden/>
          </w:rPr>
          <w:fldChar w:fldCharType="separate"/>
        </w:r>
        <w:r>
          <w:rPr>
            <w:noProof/>
            <w:webHidden/>
          </w:rPr>
          <w:t>12</w:t>
        </w:r>
        <w:r>
          <w:rPr>
            <w:noProof/>
            <w:webHidden/>
          </w:rPr>
          <w:fldChar w:fldCharType="end"/>
        </w:r>
      </w:hyperlink>
    </w:p>
    <w:p w14:paraId="62D1FCB2" w14:textId="673D8DC1" w:rsidR="00555A94" w:rsidRDefault="00555A94">
      <w:pPr>
        <w:pStyle w:val="TOC2"/>
        <w:rPr>
          <w:rFonts w:asciiTheme="minorHAnsi" w:eastAsiaTheme="minorEastAsia" w:hAnsiTheme="minorHAnsi" w:cstheme="minorBidi"/>
          <w:bCs w:val="0"/>
          <w:smallCaps w:val="0"/>
          <w:noProof/>
          <w:sz w:val="22"/>
          <w:szCs w:val="22"/>
        </w:rPr>
      </w:pPr>
      <w:hyperlink w:anchor="_Toc474487035" w:history="1">
        <w:r w:rsidRPr="00570EE2">
          <w:rPr>
            <w:rStyle w:val="Hyperlink"/>
            <w:noProof/>
          </w:rPr>
          <w:t>7.1</w:t>
        </w:r>
        <w:r>
          <w:rPr>
            <w:rFonts w:asciiTheme="minorHAnsi" w:eastAsiaTheme="minorEastAsia" w:hAnsiTheme="minorHAnsi" w:cstheme="minorBidi"/>
            <w:bCs w:val="0"/>
            <w:smallCaps w:val="0"/>
            <w:noProof/>
            <w:sz w:val="22"/>
            <w:szCs w:val="22"/>
          </w:rPr>
          <w:tab/>
        </w:r>
        <w:r w:rsidRPr="00570EE2">
          <w:rPr>
            <w:rStyle w:val="Hyperlink"/>
            <w:noProof/>
          </w:rPr>
          <w:t>“Review and Manage Module” flow of events</w:t>
        </w:r>
        <w:r>
          <w:rPr>
            <w:noProof/>
            <w:webHidden/>
          </w:rPr>
          <w:tab/>
        </w:r>
        <w:r>
          <w:rPr>
            <w:noProof/>
            <w:webHidden/>
          </w:rPr>
          <w:fldChar w:fldCharType="begin"/>
        </w:r>
        <w:r>
          <w:rPr>
            <w:noProof/>
            <w:webHidden/>
          </w:rPr>
          <w:instrText xml:space="preserve"> PAGEREF _Toc474487035 \h </w:instrText>
        </w:r>
        <w:r>
          <w:rPr>
            <w:noProof/>
            <w:webHidden/>
          </w:rPr>
        </w:r>
        <w:r>
          <w:rPr>
            <w:noProof/>
            <w:webHidden/>
          </w:rPr>
          <w:fldChar w:fldCharType="separate"/>
        </w:r>
        <w:r>
          <w:rPr>
            <w:noProof/>
            <w:webHidden/>
          </w:rPr>
          <w:t>12</w:t>
        </w:r>
        <w:r>
          <w:rPr>
            <w:noProof/>
            <w:webHidden/>
          </w:rPr>
          <w:fldChar w:fldCharType="end"/>
        </w:r>
      </w:hyperlink>
    </w:p>
    <w:p w14:paraId="2CD82097" w14:textId="0454B515" w:rsidR="00555A94" w:rsidRDefault="00555A94">
      <w:pPr>
        <w:pStyle w:val="TOC2"/>
        <w:rPr>
          <w:rFonts w:asciiTheme="minorHAnsi" w:eastAsiaTheme="minorEastAsia" w:hAnsiTheme="minorHAnsi" w:cstheme="minorBidi"/>
          <w:bCs w:val="0"/>
          <w:smallCaps w:val="0"/>
          <w:noProof/>
          <w:sz w:val="22"/>
          <w:szCs w:val="22"/>
        </w:rPr>
      </w:pPr>
      <w:hyperlink w:anchor="_Toc474487036" w:history="1">
        <w:r w:rsidRPr="00570EE2">
          <w:rPr>
            <w:rStyle w:val="Hyperlink"/>
            <w:noProof/>
          </w:rPr>
          <w:t>7.2</w:t>
        </w:r>
        <w:r>
          <w:rPr>
            <w:rFonts w:asciiTheme="minorHAnsi" w:eastAsiaTheme="minorEastAsia" w:hAnsiTheme="minorHAnsi" w:cstheme="minorBidi"/>
            <w:bCs w:val="0"/>
            <w:smallCaps w:val="0"/>
            <w:noProof/>
            <w:sz w:val="22"/>
            <w:szCs w:val="22"/>
          </w:rPr>
          <w:tab/>
        </w:r>
        <w:r w:rsidRPr="00570EE2">
          <w:rPr>
            <w:rStyle w:val="Hyperlink"/>
            <w:noProof/>
          </w:rPr>
          <w:t>Review and Manage Module screens mockups</w:t>
        </w:r>
        <w:r>
          <w:rPr>
            <w:noProof/>
            <w:webHidden/>
          </w:rPr>
          <w:tab/>
        </w:r>
        <w:r>
          <w:rPr>
            <w:noProof/>
            <w:webHidden/>
          </w:rPr>
          <w:fldChar w:fldCharType="begin"/>
        </w:r>
        <w:r>
          <w:rPr>
            <w:noProof/>
            <w:webHidden/>
          </w:rPr>
          <w:instrText xml:space="preserve"> PAGEREF _Toc474487036 \h </w:instrText>
        </w:r>
        <w:r>
          <w:rPr>
            <w:noProof/>
            <w:webHidden/>
          </w:rPr>
        </w:r>
        <w:r>
          <w:rPr>
            <w:noProof/>
            <w:webHidden/>
          </w:rPr>
          <w:fldChar w:fldCharType="separate"/>
        </w:r>
        <w:r>
          <w:rPr>
            <w:noProof/>
            <w:webHidden/>
          </w:rPr>
          <w:t>12</w:t>
        </w:r>
        <w:r>
          <w:rPr>
            <w:noProof/>
            <w:webHidden/>
          </w:rPr>
          <w:fldChar w:fldCharType="end"/>
        </w:r>
      </w:hyperlink>
    </w:p>
    <w:p w14:paraId="7A671838" w14:textId="59826A68" w:rsidR="00555A94" w:rsidRDefault="00555A94">
      <w:pPr>
        <w:pStyle w:val="TOC3"/>
        <w:rPr>
          <w:rFonts w:asciiTheme="minorHAnsi" w:eastAsiaTheme="minorEastAsia" w:hAnsiTheme="minorHAnsi" w:cstheme="minorBidi"/>
          <w:bCs w:val="0"/>
          <w:i w:val="0"/>
          <w:iCs w:val="0"/>
          <w:noProof/>
          <w:sz w:val="22"/>
          <w:szCs w:val="22"/>
        </w:rPr>
      </w:pPr>
      <w:hyperlink w:anchor="_Toc474487037" w:history="1">
        <w:r w:rsidRPr="00570EE2">
          <w:rPr>
            <w:rStyle w:val="Hyperlink"/>
            <w:noProof/>
          </w:rPr>
          <w:t>7.2.1</w:t>
        </w:r>
        <w:r>
          <w:rPr>
            <w:rFonts w:asciiTheme="minorHAnsi" w:eastAsiaTheme="minorEastAsia" w:hAnsiTheme="minorHAnsi" w:cstheme="minorBidi"/>
            <w:bCs w:val="0"/>
            <w:i w:val="0"/>
            <w:iCs w:val="0"/>
            <w:noProof/>
            <w:sz w:val="22"/>
            <w:szCs w:val="22"/>
          </w:rPr>
          <w:tab/>
        </w:r>
        <w:r w:rsidRPr="00570EE2">
          <w:rPr>
            <w:rStyle w:val="Hyperlink"/>
            <w:noProof/>
          </w:rPr>
          <w:t>General mockup for all modules, except Revision</w:t>
        </w:r>
        <w:r>
          <w:rPr>
            <w:noProof/>
            <w:webHidden/>
          </w:rPr>
          <w:tab/>
        </w:r>
        <w:r>
          <w:rPr>
            <w:noProof/>
            <w:webHidden/>
          </w:rPr>
          <w:fldChar w:fldCharType="begin"/>
        </w:r>
        <w:r>
          <w:rPr>
            <w:noProof/>
            <w:webHidden/>
          </w:rPr>
          <w:instrText xml:space="preserve"> PAGEREF _Toc474487037 \h </w:instrText>
        </w:r>
        <w:r>
          <w:rPr>
            <w:noProof/>
            <w:webHidden/>
          </w:rPr>
        </w:r>
        <w:r>
          <w:rPr>
            <w:noProof/>
            <w:webHidden/>
          </w:rPr>
          <w:fldChar w:fldCharType="separate"/>
        </w:r>
        <w:r>
          <w:rPr>
            <w:noProof/>
            <w:webHidden/>
          </w:rPr>
          <w:t>12</w:t>
        </w:r>
        <w:r>
          <w:rPr>
            <w:noProof/>
            <w:webHidden/>
          </w:rPr>
          <w:fldChar w:fldCharType="end"/>
        </w:r>
      </w:hyperlink>
    </w:p>
    <w:p w14:paraId="6019149A" w14:textId="295CB363" w:rsidR="00555A94" w:rsidRDefault="00555A94">
      <w:pPr>
        <w:pStyle w:val="TOC3"/>
        <w:rPr>
          <w:rFonts w:asciiTheme="minorHAnsi" w:eastAsiaTheme="minorEastAsia" w:hAnsiTheme="minorHAnsi" w:cstheme="minorBidi"/>
          <w:bCs w:val="0"/>
          <w:i w:val="0"/>
          <w:iCs w:val="0"/>
          <w:noProof/>
          <w:sz w:val="22"/>
          <w:szCs w:val="22"/>
        </w:rPr>
      </w:pPr>
      <w:hyperlink w:anchor="_Toc474487038" w:history="1">
        <w:r w:rsidRPr="00570EE2">
          <w:rPr>
            <w:rStyle w:val="Hyperlink"/>
            <w:noProof/>
          </w:rPr>
          <w:t>7.2.2</w:t>
        </w:r>
        <w:r>
          <w:rPr>
            <w:rFonts w:asciiTheme="minorHAnsi" w:eastAsiaTheme="minorEastAsia" w:hAnsiTheme="minorHAnsi" w:cstheme="minorBidi"/>
            <w:bCs w:val="0"/>
            <w:i w:val="0"/>
            <w:iCs w:val="0"/>
            <w:noProof/>
            <w:sz w:val="22"/>
            <w:szCs w:val="22"/>
          </w:rPr>
          <w:tab/>
        </w:r>
        <w:r w:rsidRPr="00570EE2">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74487038 \h </w:instrText>
        </w:r>
        <w:r>
          <w:rPr>
            <w:noProof/>
            <w:webHidden/>
          </w:rPr>
        </w:r>
        <w:r>
          <w:rPr>
            <w:noProof/>
            <w:webHidden/>
          </w:rPr>
          <w:fldChar w:fldCharType="separate"/>
        </w:r>
        <w:r>
          <w:rPr>
            <w:noProof/>
            <w:webHidden/>
          </w:rPr>
          <w:t>13</w:t>
        </w:r>
        <w:r>
          <w:rPr>
            <w:noProof/>
            <w:webHidden/>
          </w:rPr>
          <w:fldChar w:fldCharType="end"/>
        </w:r>
      </w:hyperlink>
    </w:p>
    <w:p w14:paraId="3D384651" w14:textId="57B353CA" w:rsidR="00555A94" w:rsidRDefault="00555A94">
      <w:pPr>
        <w:pStyle w:val="TOC3"/>
        <w:rPr>
          <w:rFonts w:asciiTheme="minorHAnsi" w:eastAsiaTheme="minorEastAsia" w:hAnsiTheme="minorHAnsi" w:cstheme="minorBidi"/>
          <w:bCs w:val="0"/>
          <w:i w:val="0"/>
          <w:iCs w:val="0"/>
          <w:noProof/>
          <w:sz w:val="22"/>
          <w:szCs w:val="22"/>
        </w:rPr>
      </w:pPr>
      <w:hyperlink w:anchor="_Toc474487039" w:history="1">
        <w:r w:rsidRPr="00570EE2">
          <w:rPr>
            <w:rStyle w:val="Hyperlink"/>
            <w:noProof/>
          </w:rPr>
          <w:t>7.2.3</w:t>
        </w:r>
        <w:r>
          <w:rPr>
            <w:rFonts w:asciiTheme="minorHAnsi" w:eastAsiaTheme="minorEastAsia" w:hAnsiTheme="minorHAnsi" w:cstheme="minorBidi"/>
            <w:bCs w:val="0"/>
            <w:i w:val="0"/>
            <w:iCs w:val="0"/>
            <w:noProof/>
            <w:sz w:val="22"/>
            <w:szCs w:val="22"/>
          </w:rPr>
          <w:tab/>
        </w:r>
        <w:r w:rsidRPr="00570EE2">
          <w:rPr>
            <w:rStyle w:val="Hyperlink"/>
            <w:noProof/>
          </w:rPr>
          <w:t>Revision module mockup</w:t>
        </w:r>
        <w:r>
          <w:rPr>
            <w:noProof/>
            <w:webHidden/>
          </w:rPr>
          <w:tab/>
        </w:r>
        <w:r>
          <w:rPr>
            <w:noProof/>
            <w:webHidden/>
          </w:rPr>
          <w:fldChar w:fldCharType="begin"/>
        </w:r>
        <w:r>
          <w:rPr>
            <w:noProof/>
            <w:webHidden/>
          </w:rPr>
          <w:instrText xml:space="preserve"> PAGEREF _Toc474487039 \h </w:instrText>
        </w:r>
        <w:r>
          <w:rPr>
            <w:noProof/>
            <w:webHidden/>
          </w:rPr>
        </w:r>
        <w:r>
          <w:rPr>
            <w:noProof/>
            <w:webHidden/>
          </w:rPr>
          <w:fldChar w:fldCharType="separate"/>
        </w:r>
        <w:r>
          <w:rPr>
            <w:noProof/>
            <w:webHidden/>
          </w:rPr>
          <w:t>13</w:t>
        </w:r>
        <w:r>
          <w:rPr>
            <w:noProof/>
            <w:webHidden/>
          </w:rPr>
          <w:fldChar w:fldCharType="end"/>
        </w:r>
      </w:hyperlink>
    </w:p>
    <w:p w14:paraId="32EE5A42" w14:textId="34E05E60" w:rsidR="00555A94" w:rsidRDefault="00555A94">
      <w:pPr>
        <w:pStyle w:val="TOC2"/>
        <w:rPr>
          <w:rFonts w:asciiTheme="minorHAnsi" w:eastAsiaTheme="minorEastAsia" w:hAnsiTheme="minorHAnsi" w:cstheme="minorBidi"/>
          <w:bCs w:val="0"/>
          <w:smallCaps w:val="0"/>
          <w:noProof/>
          <w:sz w:val="22"/>
          <w:szCs w:val="22"/>
        </w:rPr>
      </w:pPr>
      <w:hyperlink w:anchor="_Toc474487040" w:history="1">
        <w:r w:rsidRPr="00570EE2">
          <w:rPr>
            <w:rStyle w:val="Hyperlink"/>
            <w:noProof/>
          </w:rPr>
          <w:t>7.1</w:t>
        </w:r>
        <w:r>
          <w:rPr>
            <w:rFonts w:asciiTheme="minorHAnsi" w:eastAsiaTheme="minorEastAsia" w:hAnsiTheme="minorHAnsi" w:cstheme="minorBidi"/>
            <w:bCs w:val="0"/>
            <w:smallCaps w:val="0"/>
            <w:noProof/>
            <w:sz w:val="22"/>
            <w:szCs w:val="22"/>
          </w:rPr>
          <w:tab/>
        </w:r>
        <w:r w:rsidRPr="00570EE2">
          <w:rPr>
            <w:rStyle w:val="Hyperlink"/>
            <w:noProof/>
          </w:rPr>
          <w:t>Review and Test Module Screen Data elements</w:t>
        </w:r>
        <w:r>
          <w:rPr>
            <w:noProof/>
            <w:webHidden/>
          </w:rPr>
          <w:tab/>
        </w:r>
        <w:r>
          <w:rPr>
            <w:noProof/>
            <w:webHidden/>
          </w:rPr>
          <w:fldChar w:fldCharType="begin"/>
        </w:r>
        <w:r>
          <w:rPr>
            <w:noProof/>
            <w:webHidden/>
          </w:rPr>
          <w:instrText xml:space="preserve"> PAGEREF _Toc474487040 \h </w:instrText>
        </w:r>
        <w:r>
          <w:rPr>
            <w:noProof/>
            <w:webHidden/>
          </w:rPr>
        </w:r>
        <w:r>
          <w:rPr>
            <w:noProof/>
            <w:webHidden/>
          </w:rPr>
          <w:fldChar w:fldCharType="separate"/>
        </w:r>
        <w:r>
          <w:rPr>
            <w:noProof/>
            <w:webHidden/>
          </w:rPr>
          <w:t>13</w:t>
        </w:r>
        <w:r>
          <w:rPr>
            <w:noProof/>
            <w:webHidden/>
          </w:rPr>
          <w:fldChar w:fldCharType="end"/>
        </w:r>
      </w:hyperlink>
    </w:p>
    <w:p w14:paraId="7D095EBB" w14:textId="1151BFF0" w:rsidR="00555A94" w:rsidRDefault="00555A94">
      <w:pPr>
        <w:pStyle w:val="TOC1"/>
        <w:rPr>
          <w:rFonts w:asciiTheme="minorHAnsi" w:eastAsiaTheme="minorEastAsia" w:hAnsiTheme="minorHAnsi" w:cstheme="minorBidi"/>
          <w:b w:val="0"/>
          <w:caps w:val="0"/>
          <w:noProof/>
          <w:sz w:val="22"/>
          <w:szCs w:val="22"/>
        </w:rPr>
      </w:pPr>
      <w:hyperlink w:anchor="_Toc474487041" w:history="1">
        <w:r w:rsidRPr="00570EE2">
          <w:rPr>
            <w:rStyle w:val="Hyperlink"/>
            <w:noProof/>
          </w:rPr>
          <w:t>8.</w:t>
        </w:r>
        <w:r>
          <w:rPr>
            <w:rFonts w:asciiTheme="minorHAnsi" w:eastAsiaTheme="minorEastAsia" w:hAnsiTheme="minorHAnsi" w:cstheme="minorBidi"/>
            <w:b w:val="0"/>
            <w:caps w:val="0"/>
            <w:noProof/>
            <w:sz w:val="22"/>
            <w:szCs w:val="22"/>
          </w:rPr>
          <w:tab/>
        </w:r>
        <w:r w:rsidRPr="00570EE2">
          <w:rPr>
            <w:rStyle w:val="Hyperlink"/>
            <w:noProof/>
          </w:rPr>
          <w:t>Test Greensheet functionality</w:t>
        </w:r>
        <w:r>
          <w:rPr>
            <w:noProof/>
            <w:webHidden/>
          </w:rPr>
          <w:tab/>
        </w:r>
        <w:r>
          <w:rPr>
            <w:noProof/>
            <w:webHidden/>
          </w:rPr>
          <w:fldChar w:fldCharType="begin"/>
        </w:r>
        <w:r>
          <w:rPr>
            <w:noProof/>
            <w:webHidden/>
          </w:rPr>
          <w:instrText xml:space="preserve"> PAGEREF _Toc474487041 \h </w:instrText>
        </w:r>
        <w:r>
          <w:rPr>
            <w:noProof/>
            <w:webHidden/>
          </w:rPr>
        </w:r>
        <w:r>
          <w:rPr>
            <w:noProof/>
            <w:webHidden/>
          </w:rPr>
          <w:fldChar w:fldCharType="separate"/>
        </w:r>
        <w:r>
          <w:rPr>
            <w:noProof/>
            <w:webHidden/>
          </w:rPr>
          <w:t>16</w:t>
        </w:r>
        <w:r>
          <w:rPr>
            <w:noProof/>
            <w:webHidden/>
          </w:rPr>
          <w:fldChar w:fldCharType="end"/>
        </w:r>
      </w:hyperlink>
    </w:p>
    <w:p w14:paraId="6B841415" w14:textId="7DD0015F" w:rsidR="00555A94" w:rsidRDefault="00555A94">
      <w:pPr>
        <w:pStyle w:val="TOC2"/>
        <w:rPr>
          <w:rFonts w:asciiTheme="minorHAnsi" w:eastAsiaTheme="minorEastAsia" w:hAnsiTheme="minorHAnsi" w:cstheme="minorBidi"/>
          <w:bCs w:val="0"/>
          <w:smallCaps w:val="0"/>
          <w:noProof/>
          <w:sz w:val="22"/>
          <w:szCs w:val="22"/>
        </w:rPr>
      </w:pPr>
      <w:hyperlink w:anchor="_Toc474487042" w:history="1">
        <w:r w:rsidRPr="00570EE2">
          <w:rPr>
            <w:rStyle w:val="Hyperlink"/>
            <w:noProof/>
          </w:rPr>
          <w:t>8.1</w:t>
        </w:r>
        <w:r>
          <w:rPr>
            <w:rFonts w:asciiTheme="minorHAnsi" w:eastAsiaTheme="minorEastAsia" w:hAnsiTheme="minorHAnsi" w:cstheme="minorBidi"/>
            <w:bCs w:val="0"/>
            <w:smallCaps w:val="0"/>
            <w:noProof/>
            <w:sz w:val="22"/>
            <w:szCs w:val="22"/>
          </w:rPr>
          <w:tab/>
        </w:r>
        <w:r w:rsidRPr="00570EE2">
          <w:rPr>
            <w:rStyle w:val="Hyperlink"/>
            <w:noProof/>
          </w:rPr>
          <w:t>“Test” flow of events</w:t>
        </w:r>
        <w:r>
          <w:rPr>
            <w:noProof/>
            <w:webHidden/>
          </w:rPr>
          <w:tab/>
        </w:r>
        <w:r>
          <w:rPr>
            <w:noProof/>
            <w:webHidden/>
          </w:rPr>
          <w:fldChar w:fldCharType="begin"/>
        </w:r>
        <w:r>
          <w:rPr>
            <w:noProof/>
            <w:webHidden/>
          </w:rPr>
          <w:instrText xml:space="preserve"> PAGEREF _Toc474487042 \h </w:instrText>
        </w:r>
        <w:r>
          <w:rPr>
            <w:noProof/>
            <w:webHidden/>
          </w:rPr>
        </w:r>
        <w:r>
          <w:rPr>
            <w:noProof/>
            <w:webHidden/>
          </w:rPr>
          <w:fldChar w:fldCharType="separate"/>
        </w:r>
        <w:r>
          <w:rPr>
            <w:noProof/>
            <w:webHidden/>
          </w:rPr>
          <w:t>16</w:t>
        </w:r>
        <w:r>
          <w:rPr>
            <w:noProof/>
            <w:webHidden/>
          </w:rPr>
          <w:fldChar w:fldCharType="end"/>
        </w:r>
      </w:hyperlink>
    </w:p>
    <w:p w14:paraId="4503560D" w14:textId="7FB0F364" w:rsidR="00555A94" w:rsidRDefault="00555A94">
      <w:pPr>
        <w:pStyle w:val="TOC2"/>
        <w:rPr>
          <w:rFonts w:asciiTheme="minorHAnsi" w:eastAsiaTheme="minorEastAsia" w:hAnsiTheme="minorHAnsi" w:cstheme="minorBidi"/>
          <w:bCs w:val="0"/>
          <w:smallCaps w:val="0"/>
          <w:noProof/>
          <w:sz w:val="22"/>
          <w:szCs w:val="22"/>
        </w:rPr>
      </w:pPr>
      <w:hyperlink w:anchor="_Toc474487043" w:history="1">
        <w:r w:rsidRPr="00570EE2">
          <w:rPr>
            <w:rStyle w:val="Hyperlink"/>
            <w:noProof/>
          </w:rPr>
          <w:t>8.2</w:t>
        </w:r>
        <w:r>
          <w:rPr>
            <w:rFonts w:asciiTheme="minorHAnsi" w:eastAsiaTheme="minorEastAsia" w:hAnsiTheme="minorHAnsi" w:cstheme="minorBidi"/>
            <w:bCs w:val="0"/>
            <w:smallCaps w:val="0"/>
            <w:noProof/>
            <w:sz w:val="22"/>
            <w:szCs w:val="22"/>
          </w:rPr>
          <w:tab/>
        </w:r>
        <w:r w:rsidRPr="00570EE2">
          <w:rPr>
            <w:rStyle w:val="Hyperlink"/>
            <w:noProof/>
          </w:rPr>
          <w:t>Review and Test Greensheet Screen mockup</w:t>
        </w:r>
        <w:r>
          <w:rPr>
            <w:noProof/>
            <w:webHidden/>
          </w:rPr>
          <w:tab/>
        </w:r>
        <w:r>
          <w:rPr>
            <w:noProof/>
            <w:webHidden/>
          </w:rPr>
          <w:fldChar w:fldCharType="begin"/>
        </w:r>
        <w:r>
          <w:rPr>
            <w:noProof/>
            <w:webHidden/>
          </w:rPr>
          <w:instrText xml:space="preserve"> PAGEREF _Toc474487043 \h </w:instrText>
        </w:r>
        <w:r>
          <w:rPr>
            <w:noProof/>
            <w:webHidden/>
          </w:rPr>
        </w:r>
        <w:r>
          <w:rPr>
            <w:noProof/>
            <w:webHidden/>
          </w:rPr>
          <w:fldChar w:fldCharType="separate"/>
        </w:r>
        <w:r>
          <w:rPr>
            <w:noProof/>
            <w:webHidden/>
          </w:rPr>
          <w:t>17</w:t>
        </w:r>
        <w:r>
          <w:rPr>
            <w:noProof/>
            <w:webHidden/>
          </w:rPr>
          <w:fldChar w:fldCharType="end"/>
        </w:r>
      </w:hyperlink>
    </w:p>
    <w:p w14:paraId="2C090445" w14:textId="3FE3915C" w:rsidR="00555A94" w:rsidRDefault="00555A94">
      <w:pPr>
        <w:pStyle w:val="TOC2"/>
        <w:rPr>
          <w:rFonts w:asciiTheme="minorHAnsi" w:eastAsiaTheme="minorEastAsia" w:hAnsiTheme="minorHAnsi" w:cstheme="minorBidi"/>
          <w:bCs w:val="0"/>
          <w:smallCaps w:val="0"/>
          <w:noProof/>
          <w:sz w:val="22"/>
          <w:szCs w:val="22"/>
        </w:rPr>
      </w:pPr>
      <w:hyperlink w:anchor="_Toc474487044" w:history="1">
        <w:r w:rsidRPr="00570EE2">
          <w:rPr>
            <w:rStyle w:val="Hyperlink"/>
            <w:noProof/>
          </w:rPr>
          <w:t>8.3</w:t>
        </w:r>
        <w:r>
          <w:rPr>
            <w:rFonts w:asciiTheme="minorHAnsi" w:eastAsiaTheme="minorEastAsia" w:hAnsiTheme="minorHAnsi" w:cstheme="minorBidi"/>
            <w:bCs w:val="0"/>
            <w:smallCaps w:val="0"/>
            <w:noProof/>
            <w:sz w:val="22"/>
            <w:szCs w:val="22"/>
          </w:rPr>
          <w:tab/>
        </w:r>
        <w:r w:rsidRPr="00570EE2">
          <w:rPr>
            <w:rStyle w:val="Hyperlink"/>
            <w:noProof/>
          </w:rPr>
          <w:t>Sub-questions</w:t>
        </w:r>
        <w:r>
          <w:rPr>
            <w:noProof/>
            <w:webHidden/>
          </w:rPr>
          <w:tab/>
        </w:r>
        <w:r>
          <w:rPr>
            <w:noProof/>
            <w:webHidden/>
          </w:rPr>
          <w:fldChar w:fldCharType="begin"/>
        </w:r>
        <w:r>
          <w:rPr>
            <w:noProof/>
            <w:webHidden/>
          </w:rPr>
          <w:instrText xml:space="preserve"> PAGEREF _Toc474487044 \h </w:instrText>
        </w:r>
        <w:r>
          <w:rPr>
            <w:noProof/>
            <w:webHidden/>
          </w:rPr>
        </w:r>
        <w:r>
          <w:rPr>
            <w:noProof/>
            <w:webHidden/>
          </w:rPr>
          <w:fldChar w:fldCharType="separate"/>
        </w:r>
        <w:r>
          <w:rPr>
            <w:noProof/>
            <w:webHidden/>
          </w:rPr>
          <w:t>17</w:t>
        </w:r>
        <w:r>
          <w:rPr>
            <w:noProof/>
            <w:webHidden/>
          </w:rPr>
          <w:fldChar w:fldCharType="end"/>
        </w:r>
      </w:hyperlink>
    </w:p>
    <w:p w14:paraId="70F592D8" w14:textId="75788995" w:rsidR="00555A94" w:rsidRDefault="00555A94">
      <w:pPr>
        <w:pStyle w:val="TOC2"/>
        <w:rPr>
          <w:rFonts w:asciiTheme="minorHAnsi" w:eastAsiaTheme="minorEastAsia" w:hAnsiTheme="minorHAnsi" w:cstheme="minorBidi"/>
          <w:bCs w:val="0"/>
          <w:smallCaps w:val="0"/>
          <w:noProof/>
          <w:sz w:val="22"/>
          <w:szCs w:val="22"/>
        </w:rPr>
      </w:pPr>
      <w:hyperlink w:anchor="_Toc474487045" w:history="1">
        <w:r w:rsidRPr="00570EE2">
          <w:rPr>
            <w:rStyle w:val="Hyperlink"/>
            <w:noProof/>
          </w:rPr>
          <w:t>8.4</w:t>
        </w:r>
        <w:r>
          <w:rPr>
            <w:rFonts w:asciiTheme="minorHAnsi" w:eastAsiaTheme="minorEastAsia" w:hAnsiTheme="minorHAnsi" w:cstheme="minorBidi"/>
            <w:bCs w:val="0"/>
            <w:smallCaps w:val="0"/>
            <w:noProof/>
            <w:sz w:val="22"/>
            <w:szCs w:val="22"/>
          </w:rPr>
          <w:tab/>
        </w:r>
        <w:r w:rsidRPr="00570EE2">
          <w:rPr>
            <w:rStyle w:val="Hyperlink"/>
            <w:noProof/>
          </w:rPr>
          <w:t>Review and Test Greensheet Screen Data elements</w:t>
        </w:r>
        <w:r>
          <w:rPr>
            <w:noProof/>
            <w:webHidden/>
          </w:rPr>
          <w:tab/>
        </w:r>
        <w:r>
          <w:rPr>
            <w:noProof/>
            <w:webHidden/>
          </w:rPr>
          <w:fldChar w:fldCharType="begin"/>
        </w:r>
        <w:r>
          <w:rPr>
            <w:noProof/>
            <w:webHidden/>
          </w:rPr>
          <w:instrText xml:space="preserve"> PAGEREF _Toc474487045 \h </w:instrText>
        </w:r>
        <w:r>
          <w:rPr>
            <w:noProof/>
            <w:webHidden/>
          </w:rPr>
        </w:r>
        <w:r>
          <w:rPr>
            <w:noProof/>
            <w:webHidden/>
          </w:rPr>
          <w:fldChar w:fldCharType="separate"/>
        </w:r>
        <w:r>
          <w:rPr>
            <w:noProof/>
            <w:webHidden/>
          </w:rPr>
          <w:t>17</w:t>
        </w:r>
        <w:r>
          <w:rPr>
            <w:noProof/>
            <w:webHidden/>
          </w:rPr>
          <w:fldChar w:fldCharType="end"/>
        </w:r>
      </w:hyperlink>
    </w:p>
    <w:p w14:paraId="180F6920" w14:textId="3A687685" w:rsidR="00555A94" w:rsidRDefault="00555A94">
      <w:pPr>
        <w:pStyle w:val="TOC1"/>
        <w:rPr>
          <w:rFonts w:asciiTheme="minorHAnsi" w:eastAsiaTheme="minorEastAsia" w:hAnsiTheme="minorHAnsi" w:cstheme="minorBidi"/>
          <w:b w:val="0"/>
          <w:caps w:val="0"/>
          <w:noProof/>
          <w:sz w:val="22"/>
          <w:szCs w:val="22"/>
        </w:rPr>
      </w:pPr>
      <w:hyperlink w:anchor="_Toc474487046" w:history="1">
        <w:r w:rsidRPr="00570EE2">
          <w:rPr>
            <w:rStyle w:val="Hyperlink"/>
            <w:noProof/>
          </w:rPr>
          <w:t>9.</w:t>
        </w:r>
        <w:r>
          <w:rPr>
            <w:rFonts w:asciiTheme="minorHAnsi" w:eastAsiaTheme="minorEastAsia" w:hAnsiTheme="minorHAnsi" w:cstheme="minorBidi"/>
            <w:b w:val="0"/>
            <w:caps w:val="0"/>
            <w:noProof/>
            <w:sz w:val="22"/>
            <w:szCs w:val="22"/>
          </w:rPr>
          <w:tab/>
        </w:r>
        <w:r w:rsidRPr="00570EE2">
          <w:rPr>
            <w:rStyle w:val="Hyperlink"/>
            <w:noProof/>
          </w:rPr>
          <w:t>Promote or Reject the module functionality</w:t>
        </w:r>
        <w:r>
          <w:rPr>
            <w:noProof/>
            <w:webHidden/>
          </w:rPr>
          <w:tab/>
        </w:r>
        <w:r>
          <w:rPr>
            <w:noProof/>
            <w:webHidden/>
          </w:rPr>
          <w:fldChar w:fldCharType="begin"/>
        </w:r>
        <w:r>
          <w:rPr>
            <w:noProof/>
            <w:webHidden/>
          </w:rPr>
          <w:instrText xml:space="preserve"> PAGEREF _Toc474487046 \h </w:instrText>
        </w:r>
        <w:r>
          <w:rPr>
            <w:noProof/>
            <w:webHidden/>
          </w:rPr>
        </w:r>
        <w:r>
          <w:rPr>
            <w:noProof/>
            <w:webHidden/>
          </w:rPr>
          <w:fldChar w:fldCharType="separate"/>
        </w:r>
        <w:r>
          <w:rPr>
            <w:noProof/>
            <w:webHidden/>
          </w:rPr>
          <w:t>20</w:t>
        </w:r>
        <w:r>
          <w:rPr>
            <w:noProof/>
            <w:webHidden/>
          </w:rPr>
          <w:fldChar w:fldCharType="end"/>
        </w:r>
      </w:hyperlink>
    </w:p>
    <w:p w14:paraId="22409F75" w14:textId="73E082C3" w:rsidR="00555A94" w:rsidRDefault="00555A94">
      <w:pPr>
        <w:pStyle w:val="TOC1"/>
        <w:rPr>
          <w:rFonts w:asciiTheme="minorHAnsi" w:eastAsiaTheme="minorEastAsia" w:hAnsiTheme="minorHAnsi" w:cstheme="minorBidi"/>
          <w:b w:val="0"/>
          <w:caps w:val="0"/>
          <w:noProof/>
          <w:sz w:val="22"/>
          <w:szCs w:val="22"/>
        </w:rPr>
      </w:pPr>
      <w:hyperlink w:anchor="_Toc474487047" w:history="1">
        <w:r w:rsidRPr="00570EE2">
          <w:rPr>
            <w:rStyle w:val="Hyperlink"/>
            <w:noProof/>
          </w:rPr>
          <w:t>10.</w:t>
        </w:r>
        <w:r>
          <w:rPr>
            <w:rFonts w:asciiTheme="minorHAnsi" w:eastAsiaTheme="minorEastAsia" w:hAnsiTheme="minorHAnsi" w:cstheme="minorBidi"/>
            <w:b w:val="0"/>
            <w:caps w:val="0"/>
            <w:noProof/>
            <w:sz w:val="22"/>
            <w:szCs w:val="22"/>
          </w:rPr>
          <w:tab/>
        </w:r>
        <w:r w:rsidRPr="00570EE2">
          <w:rPr>
            <w:rStyle w:val="Hyperlink"/>
            <w:noProof/>
          </w:rPr>
          <w:t>Import templates from GS Form Builder</w:t>
        </w:r>
        <w:r>
          <w:rPr>
            <w:noProof/>
            <w:webHidden/>
          </w:rPr>
          <w:tab/>
        </w:r>
        <w:r>
          <w:rPr>
            <w:noProof/>
            <w:webHidden/>
          </w:rPr>
          <w:fldChar w:fldCharType="begin"/>
        </w:r>
        <w:r>
          <w:rPr>
            <w:noProof/>
            <w:webHidden/>
          </w:rPr>
          <w:instrText xml:space="preserve"> PAGEREF _Toc474487047 \h </w:instrText>
        </w:r>
        <w:r>
          <w:rPr>
            <w:noProof/>
            <w:webHidden/>
          </w:rPr>
        </w:r>
        <w:r>
          <w:rPr>
            <w:noProof/>
            <w:webHidden/>
          </w:rPr>
          <w:fldChar w:fldCharType="separate"/>
        </w:r>
        <w:r>
          <w:rPr>
            <w:noProof/>
            <w:webHidden/>
          </w:rPr>
          <w:t>21</w:t>
        </w:r>
        <w:r>
          <w:rPr>
            <w:noProof/>
            <w:webHidden/>
          </w:rPr>
          <w:fldChar w:fldCharType="end"/>
        </w:r>
      </w:hyperlink>
    </w:p>
    <w:p w14:paraId="24321323" w14:textId="481E19A7" w:rsidR="00555A94" w:rsidRDefault="00555A94">
      <w:pPr>
        <w:pStyle w:val="TOC1"/>
        <w:rPr>
          <w:rFonts w:asciiTheme="minorHAnsi" w:eastAsiaTheme="minorEastAsia" w:hAnsiTheme="minorHAnsi" w:cstheme="minorBidi"/>
          <w:b w:val="0"/>
          <w:caps w:val="0"/>
          <w:noProof/>
          <w:sz w:val="22"/>
          <w:szCs w:val="22"/>
        </w:rPr>
      </w:pPr>
      <w:hyperlink w:anchor="_Toc474487048" w:history="1">
        <w:r w:rsidRPr="00570EE2">
          <w:rPr>
            <w:rStyle w:val="Hyperlink"/>
            <w:noProof/>
          </w:rPr>
          <w:t>11.</w:t>
        </w:r>
        <w:r>
          <w:rPr>
            <w:rFonts w:asciiTheme="minorHAnsi" w:eastAsiaTheme="minorEastAsia" w:hAnsiTheme="minorHAnsi" w:cstheme="minorBidi"/>
            <w:b w:val="0"/>
            <w:caps w:val="0"/>
            <w:noProof/>
            <w:sz w:val="22"/>
            <w:szCs w:val="22"/>
          </w:rPr>
          <w:tab/>
        </w:r>
        <w:r w:rsidRPr="00570EE2">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74487048 \h </w:instrText>
        </w:r>
        <w:r>
          <w:rPr>
            <w:noProof/>
            <w:webHidden/>
          </w:rPr>
        </w:r>
        <w:r>
          <w:rPr>
            <w:noProof/>
            <w:webHidden/>
          </w:rPr>
          <w:fldChar w:fldCharType="separate"/>
        </w:r>
        <w:r>
          <w:rPr>
            <w:noProof/>
            <w:webHidden/>
          </w:rPr>
          <w:t>23</w:t>
        </w:r>
        <w:r>
          <w:rPr>
            <w:noProof/>
            <w:webHidden/>
          </w:rPr>
          <w:fldChar w:fldCharType="end"/>
        </w:r>
      </w:hyperlink>
    </w:p>
    <w:p w14:paraId="3F9C9883" w14:textId="53C4BCD2" w:rsidR="007B2D8F" w:rsidRDefault="007D18F9" w:rsidP="002409CD">
      <w:pPr>
        <w:pStyle w:val="BodyText"/>
      </w:pPr>
      <w:r>
        <w:fldChar w:fldCharType="end"/>
      </w:r>
    </w:p>
    <w:p w14:paraId="7593BB85" w14:textId="77777777" w:rsidR="006768A5" w:rsidRDefault="00320F9D" w:rsidP="002409CD">
      <w:pPr>
        <w:pStyle w:val="Heading1"/>
      </w:pPr>
      <w:r>
        <w:br w:type="page"/>
      </w:r>
      <w:bookmarkStart w:id="0" w:name="_Toc474487020"/>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 w:name="_Toc474487021"/>
      <w:r>
        <w:t>Business Need Description</w:t>
      </w:r>
      <w:bookmarkEnd w:id="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17.65pt" o:ole="">
            <v:imagedata r:id="rId15" o:title=""/>
          </v:shape>
          <o:OLEObject Type="Embed" ProgID="Visio.Drawing.11" ShapeID="_x0000_i1025" DrawAspect="Content" ObjectID="_1548230141" r:id="rId16"/>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7" w:history="1">
        <w:r w:rsidRPr="008F5E15">
          <w:rPr>
            <w:rStyle w:val="Hyperlink"/>
          </w:rPr>
          <w:t>https://ncisvn.nci.nih.gov/svn/iscs/greensheets/Requirements/Specs/GreenSheets%20Redesign%20Project%20Scope.docx</w:t>
        </w:r>
      </w:hyperlink>
      <w:r>
        <w:t xml:space="preserve">, sec. </w:t>
      </w:r>
      <w:bookmarkStart w:id="2" w:name="_Toc464140073"/>
      <w:r>
        <w:t>Dependencies with other systems</w:t>
      </w:r>
      <w:bookmarkEnd w:id="2"/>
      <w:r>
        <w:t xml:space="preserve"> =&gt; </w:t>
      </w:r>
      <w:bookmarkStart w:id="3" w:name="_Toc464140074"/>
      <w:r>
        <w:t>Significant dependencies</w:t>
      </w:r>
      <w:bookmarkEnd w:id="3"/>
      <w:r>
        <w:t xml:space="preserve"> =&gt; </w:t>
      </w:r>
      <w:bookmarkStart w:id="4" w:name="_Toc464140075"/>
      <w:r>
        <w:t>Form Builder – changes for re-design</w:t>
      </w:r>
      <w:bookmarkEnd w:id="4"/>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5" w:name="_Toc474487022"/>
      <w:r>
        <w:t>User roles</w:t>
      </w:r>
      <w:bookmarkEnd w:id="5"/>
    </w:p>
    <w:p w14:paraId="1A73BFDC" w14:textId="0128B547" w:rsidR="00335E7C" w:rsidRDefault="00335E7C" w:rsidP="002409CD">
      <w:pPr>
        <w:pStyle w:val="Heading2"/>
      </w:pPr>
      <w:bookmarkStart w:id="6" w:name="_Toc474487023"/>
      <w:r>
        <w:t>Before re-design:</w:t>
      </w:r>
      <w:bookmarkEnd w:id="6"/>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7" w:name="_Toc474487024"/>
      <w:r>
        <w:t xml:space="preserve">Changes </w:t>
      </w:r>
      <w:r w:rsidR="00AE0D5F">
        <w:t>for</w:t>
      </w:r>
      <w:r>
        <w:t xml:space="preserve"> re-design:</w:t>
      </w:r>
      <w:bookmarkEnd w:id="7"/>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8"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7805C899" w:rsidR="002F31F9" w:rsidRDefault="00AE0D5F" w:rsidP="002409CD">
      <w:r>
        <w:t xml:space="preserve">Separate Draft Viewer role is no longer needed. </w:t>
      </w:r>
      <w:r w:rsidR="002F31F9">
        <w:t>Access to Greensheets Draft Area (</w:t>
      </w:r>
      <w:r w:rsidR="002F31F9" w:rsidRPr="002F31F9">
        <w:t>Review Draft Greensheets link in GS system</w:t>
      </w:r>
      <w:r w:rsidR="002F31F9">
        <w:t>)</w:t>
      </w:r>
      <w:r w:rsidR="002F31F9"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4268B"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01C194EA" w14:textId="77777777" w:rsidR="00335E7C" w:rsidRDefault="00335E7C" w:rsidP="002409CD"/>
    <w:p w14:paraId="21551695" w14:textId="6F88583D"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75pt;height:42pt" o:ole="">
            <v:imagedata r:id="rId20" o:title="" cropbottom="55254f"/>
          </v:shape>
          <o:OLEObject Type="Embed" ProgID="PBrush" ShapeID="_x0000_i1026" DrawAspect="Content" ObjectID="_1548230142" r:id="rId21"/>
        </w:object>
      </w:r>
    </w:p>
    <w:tbl>
      <w:tblPr>
        <w:tblStyle w:val="TableGrid"/>
        <w:tblW w:w="5000" w:type="pct"/>
        <w:tblLook w:val="04A0" w:firstRow="1" w:lastRow="0" w:firstColumn="1" w:lastColumn="0" w:noHBand="0" w:noVBand="1"/>
      </w:tblPr>
      <w:tblGrid>
        <w:gridCol w:w="1831"/>
        <w:gridCol w:w="1783"/>
        <w:gridCol w:w="465"/>
        <w:gridCol w:w="1217"/>
        <w:gridCol w:w="1653"/>
        <w:gridCol w:w="1170"/>
        <w:gridCol w:w="1457"/>
      </w:tblGrid>
      <w:tr w:rsidR="00E15CCA" w:rsidRPr="00614B78" w14:paraId="4D4D77CE" w14:textId="77777777" w:rsidTr="00A20307">
        <w:trPr>
          <w:trHeight w:val="210"/>
        </w:trPr>
        <w:tc>
          <w:tcPr>
            <w:tcW w:w="956" w:type="pct"/>
            <w:shd w:val="clear" w:color="auto" w:fill="DBE5F1" w:themeFill="accent1" w:themeFillTint="33"/>
          </w:tcPr>
          <w:p w14:paraId="12CA9405" w14:textId="77777777" w:rsidR="00E15CCA" w:rsidRPr="00614B78" w:rsidRDefault="00E15CCA" w:rsidP="002409CD">
            <w:r w:rsidRPr="00614B78">
              <w:t xml:space="preserve">                                                                                                                                            </w:t>
            </w:r>
          </w:p>
        </w:tc>
        <w:tc>
          <w:tcPr>
            <w:tcW w:w="931" w:type="pct"/>
            <w:shd w:val="clear" w:color="auto" w:fill="DBE5F1" w:themeFill="accent1" w:themeFillTint="33"/>
          </w:tcPr>
          <w:p w14:paraId="009D2D1B" w14:textId="77777777" w:rsidR="00E15CCA" w:rsidRPr="00614B78" w:rsidRDefault="00E15CCA" w:rsidP="002409CD">
            <w:r w:rsidRPr="00614B78">
              <w:t>Related type/mechanism</w:t>
            </w:r>
          </w:p>
        </w:tc>
        <w:tc>
          <w:tcPr>
            <w:tcW w:w="243"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3" w:type="pct"/>
            <w:shd w:val="clear" w:color="auto" w:fill="DBE5F1" w:themeFill="accent1" w:themeFillTint="33"/>
          </w:tcPr>
          <w:p w14:paraId="02B857FF" w14:textId="77777777" w:rsidR="00E15CCA" w:rsidRPr="00614B78" w:rsidRDefault="00E15CCA" w:rsidP="002409CD">
            <w:r w:rsidRPr="00614B78">
              <w:t>Form Name</w:t>
            </w:r>
          </w:p>
        </w:tc>
        <w:tc>
          <w:tcPr>
            <w:tcW w:w="611" w:type="pct"/>
            <w:shd w:val="clear" w:color="auto" w:fill="DBE5F1" w:themeFill="accent1" w:themeFillTint="33"/>
          </w:tcPr>
          <w:p w14:paraId="751471E4" w14:textId="77777777" w:rsidR="00E15CCA" w:rsidRPr="00614B78" w:rsidRDefault="00E15CCA" w:rsidP="002409CD">
            <w:r w:rsidRPr="00614B78">
              <w:t>Form type</w:t>
            </w:r>
          </w:p>
        </w:tc>
        <w:tc>
          <w:tcPr>
            <w:tcW w:w="761"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A20307">
        <w:trPr>
          <w:trHeight w:val="210"/>
        </w:trPr>
        <w:tc>
          <w:tcPr>
            <w:tcW w:w="956"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5.25pt;height:14.75pt" o:ole="">
                  <v:imagedata r:id="rId22" o:title=""/>
                </v:shape>
                <o:OLEObject Type="Embed" ProgID="PBrush" ShapeID="_x0000_i1027" DrawAspect="Content" ObjectID="_1548230143" r:id="rId23"/>
              </w:object>
            </w:r>
            <w:r w:rsidRPr="00047CD9">
              <w:t xml:space="preserve"> New Type/Mechanism combinations added:</w:t>
            </w:r>
          </w:p>
        </w:tc>
        <w:tc>
          <w:tcPr>
            <w:tcW w:w="931" w:type="pct"/>
            <w:vMerge w:val="restart"/>
          </w:tcPr>
          <w:p w14:paraId="2176777F" w14:textId="77777777" w:rsidR="00E15CCA" w:rsidRPr="00047CD9" w:rsidRDefault="00E15CCA" w:rsidP="002409CD">
            <w:pPr>
              <w:rPr>
                <w:color w:val="0070C0"/>
                <w:u w:val="single"/>
              </w:rPr>
            </w:pPr>
            <w:r w:rsidRPr="00047CD9">
              <w:t>1/T21; 2/K23</w:t>
            </w:r>
          </w:p>
        </w:tc>
        <w:tc>
          <w:tcPr>
            <w:tcW w:w="243"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2.55pt;height:12.55pt" o:ole="">
                  <v:imagedata r:id="rId24" o:title=""/>
                </v:shape>
                <o:OLEObject Type="Embed" ProgID="PBrush" ShapeID="_x0000_i1028" DrawAspect="Content" ObjectID="_1548230144" r:id="rId25"/>
              </w:object>
            </w:r>
          </w:p>
        </w:tc>
        <w:tc>
          <w:tcPr>
            <w:tcW w:w="635" w:type="pct"/>
          </w:tcPr>
          <w:p w14:paraId="359599CC" w14:textId="77777777" w:rsidR="00E15CCA" w:rsidRPr="002A10FE" w:rsidRDefault="00E15CCA" w:rsidP="002409CD">
            <w:pPr>
              <w:rPr>
                <w:color w:val="0070C0"/>
              </w:rPr>
            </w:pPr>
            <w:r w:rsidRPr="002A10FE">
              <w:t>10/20/2016</w:t>
            </w:r>
          </w:p>
        </w:tc>
        <w:tc>
          <w:tcPr>
            <w:tcW w:w="863" w:type="pct"/>
          </w:tcPr>
          <w:p w14:paraId="4739E9A5" w14:textId="77777777" w:rsidR="00E15CCA" w:rsidRPr="00047CD9" w:rsidRDefault="00E15CCA" w:rsidP="002409CD">
            <w:r w:rsidRPr="00047CD9">
              <w:t xml:space="preserve">&lt;form name 1&gt;   </w:t>
            </w:r>
          </w:p>
        </w:tc>
        <w:tc>
          <w:tcPr>
            <w:tcW w:w="611" w:type="pct"/>
          </w:tcPr>
          <w:p w14:paraId="13C5442C" w14:textId="77777777" w:rsidR="00E15CCA" w:rsidRPr="00047CD9" w:rsidRDefault="00E15CCA" w:rsidP="002409CD">
            <w:r w:rsidRPr="00047CD9">
              <w:t>Program</w:t>
            </w:r>
          </w:p>
        </w:tc>
        <w:tc>
          <w:tcPr>
            <w:tcW w:w="761"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E15CCA" w:rsidRPr="00614B78" w14:paraId="745968A2" w14:textId="77777777" w:rsidTr="00A20307">
        <w:trPr>
          <w:trHeight w:val="210"/>
        </w:trPr>
        <w:tc>
          <w:tcPr>
            <w:tcW w:w="956" w:type="pct"/>
            <w:vMerge/>
          </w:tcPr>
          <w:p w14:paraId="4AB00211" w14:textId="77777777" w:rsidR="00E15CCA" w:rsidRPr="00047CD9" w:rsidRDefault="00E15CCA" w:rsidP="002409CD"/>
        </w:tc>
        <w:tc>
          <w:tcPr>
            <w:tcW w:w="931" w:type="pct"/>
            <w:vMerge/>
          </w:tcPr>
          <w:p w14:paraId="5D4C2003" w14:textId="77777777" w:rsidR="00E15CCA" w:rsidRPr="00047CD9" w:rsidRDefault="00E15CCA" w:rsidP="002409CD"/>
        </w:tc>
        <w:tc>
          <w:tcPr>
            <w:tcW w:w="243" w:type="pct"/>
          </w:tcPr>
          <w:p w14:paraId="4C750B20" w14:textId="77777777" w:rsidR="00E15CCA" w:rsidRPr="00047CD9" w:rsidRDefault="00E15CCA" w:rsidP="002409CD">
            <w:pPr>
              <w:rPr>
                <w:color w:val="7C17A9"/>
                <w:u w:val="single"/>
              </w:rPr>
            </w:pPr>
            <w:r>
              <w:rPr>
                <w:rFonts w:eastAsia="Calibri"/>
              </w:rPr>
              <w:object w:dxaOrig="360" w:dyaOrig="372" w14:anchorId="4FC2EDE2">
                <v:shape id="_x0000_i1029" type="#_x0000_t75" style="width:12pt;height:12.55pt" o:ole="">
                  <v:imagedata r:id="rId26" o:title=""/>
                </v:shape>
                <o:OLEObject Type="Embed" ProgID="PBrush" ShapeID="_x0000_i1029" DrawAspect="Content" ObjectID="_1548230145" r:id="rId27"/>
              </w:object>
            </w:r>
          </w:p>
        </w:tc>
        <w:tc>
          <w:tcPr>
            <w:tcW w:w="635" w:type="pct"/>
          </w:tcPr>
          <w:p w14:paraId="4138A404" w14:textId="77777777" w:rsidR="00E15CCA" w:rsidRPr="00047CD9" w:rsidRDefault="00E15CCA" w:rsidP="002409CD"/>
        </w:tc>
        <w:tc>
          <w:tcPr>
            <w:tcW w:w="863" w:type="pct"/>
          </w:tcPr>
          <w:p w14:paraId="34F8FBAE" w14:textId="77777777" w:rsidR="00E15CCA" w:rsidRPr="00047CD9" w:rsidRDefault="00E15CCA" w:rsidP="002409CD">
            <w:pPr>
              <w:rPr>
                <w:color w:val="0070C0"/>
              </w:rPr>
            </w:pPr>
            <w:r w:rsidRPr="00047CD9">
              <w:t>&lt;form name 2&gt;</w:t>
            </w:r>
          </w:p>
        </w:tc>
        <w:tc>
          <w:tcPr>
            <w:tcW w:w="611" w:type="pct"/>
          </w:tcPr>
          <w:p w14:paraId="4EDC0DF6" w14:textId="77777777" w:rsidR="00E15CCA" w:rsidRPr="00047CD9" w:rsidRDefault="00E15CCA" w:rsidP="002409CD">
            <w:r w:rsidRPr="00047CD9">
              <w:t>Specialist</w:t>
            </w:r>
          </w:p>
        </w:tc>
        <w:tc>
          <w:tcPr>
            <w:tcW w:w="761" w:type="pct"/>
          </w:tcPr>
          <w:p w14:paraId="6B1088B5" w14:textId="77777777" w:rsidR="00E15CCA" w:rsidRPr="00047CD9" w:rsidRDefault="00E15CCA" w:rsidP="002409CD"/>
        </w:tc>
      </w:tr>
      <w:tr w:rsidR="00643B13" w:rsidRPr="00614B78" w14:paraId="12B23318" w14:textId="77777777" w:rsidTr="00A20307">
        <w:trPr>
          <w:trHeight w:val="210"/>
        </w:trPr>
        <w:tc>
          <w:tcPr>
            <w:tcW w:w="956" w:type="pct"/>
            <w:vMerge/>
          </w:tcPr>
          <w:p w14:paraId="251009D0" w14:textId="77777777" w:rsidR="00643B13" w:rsidRPr="00047CD9" w:rsidRDefault="00643B13" w:rsidP="002409CD"/>
        </w:tc>
        <w:tc>
          <w:tcPr>
            <w:tcW w:w="931"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43"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30" type="#_x0000_t75" style="width:12pt;height:12.55pt" o:ole="">
                  <v:imagedata r:id="rId26" o:title=""/>
                </v:shape>
                <o:OLEObject Type="Embed" ProgID="PBrush" ShapeID="_x0000_i1030" DrawAspect="Content" ObjectID="_1548230146" r:id="rId28"/>
              </w:object>
            </w:r>
          </w:p>
        </w:tc>
        <w:tc>
          <w:tcPr>
            <w:tcW w:w="635" w:type="pct"/>
          </w:tcPr>
          <w:p w14:paraId="3332F292" w14:textId="5106B034" w:rsidR="00643B13" w:rsidRPr="00047CD9" w:rsidRDefault="00643B13" w:rsidP="002409CD">
            <w:pPr>
              <w:rPr>
                <w:color w:val="7C17A9"/>
                <w:u w:val="single"/>
              </w:rPr>
            </w:pPr>
            <w:r w:rsidRPr="00643B13">
              <w:t>11/01/2016</w:t>
            </w:r>
          </w:p>
        </w:tc>
        <w:tc>
          <w:tcPr>
            <w:tcW w:w="863" w:type="pct"/>
          </w:tcPr>
          <w:p w14:paraId="4490A780" w14:textId="617B2CBB" w:rsidR="00643B13" w:rsidRPr="00047CD9" w:rsidRDefault="00643B13" w:rsidP="002409CD">
            <w:r w:rsidRPr="00047CD9">
              <w:t>&lt;form name M&gt;</w:t>
            </w:r>
          </w:p>
        </w:tc>
        <w:tc>
          <w:tcPr>
            <w:tcW w:w="611" w:type="pct"/>
          </w:tcPr>
          <w:p w14:paraId="7C76B8E1" w14:textId="5AF54292" w:rsidR="00643B13" w:rsidRPr="00047CD9" w:rsidRDefault="00643B13" w:rsidP="002409CD">
            <w:r w:rsidRPr="00047CD9">
              <w:t>Program</w:t>
            </w:r>
          </w:p>
        </w:tc>
        <w:tc>
          <w:tcPr>
            <w:tcW w:w="761" w:type="pct"/>
          </w:tcPr>
          <w:p w14:paraId="719F98B4" w14:textId="5923085D" w:rsidR="00643B13" w:rsidRPr="00047CD9" w:rsidRDefault="00643B13" w:rsidP="002409CD">
            <w:r w:rsidRPr="00047CD9">
              <w:t>Y</w:t>
            </w:r>
            <w:r>
              <w:t xml:space="preserve"> (Mary Kay)</w:t>
            </w:r>
          </w:p>
        </w:tc>
      </w:tr>
      <w:tr w:rsidR="00E15CCA" w:rsidRPr="00614B78" w14:paraId="621DD5E5" w14:textId="77777777" w:rsidTr="00A20307">
        <w:trPr>
          <w:trHeight w:val="629"/>
        </w:trPr>
        <w:tc>
          <w:tcPr>
            <w:tcW w:w="956" w:type="pct"/>
          </w:tcPr>
          <w:p w14:paraId="595EE361" w14:textId="77777777" w:rsidR="00E15CCA" w:rsidRPr="00047CD9" w:rsidRDefault="00E15CCA" w:rsidP="002409CD">
            <w:r w:rsidRPr="00047CD9">
              <w:rPr>
                <w:rFonts w:eastAsia="Calibri"/>
              </w:rPr>
              <w:object w:dxaOrig="156" w:dyaOrig="144" w14:anchorId="47D10E48">
                <v:shape id="_x0000_i1031" type="#_x0000_t75" style="width:16.35pt;height:14.75pt" o:ole="">
                  <v:imagedata r:id="rId22" o:title=""/>
                </v:shape>
                <o:OLEObject Type="Embed" ProgID="PBrush" ShapeID="_x0000_i1031" DrawAspect="Content" ObjectID="_1548230147" r:id="rId29"/>
              </w:object>
            </w:r>
            <w:r w:rsidRPr="00047CD9">
              <w:t>Existing Type/Mechanism combinations deleted:</w:t>
            </w:r>
          </w:p>
        </w:tc>
        <w:tc>
          <w:tcPr>
            <w:tcW w:w="931" w:type="pct"/>
          </w:tcPr>
          <w:p w14:paraId="2845DAE7" w14:textId="77777777" w:rsidR="00E15CCA" w:rsidRPr="00047CD9" w:rsidRDefault="00E15CCA" w:rsidP="002409CD">
            <w:pPr>
              <w:rPr>
                <w:b/>
              </w:rPr>
            </w:pPr>
            <w:r w:rsidRPr="00047CD9">
              <w:t>3/T24</w:t>
            </w:r>
          </w:p>
        </w:tc>
        <w:tc>
          <w:tcPr>
            <w:tcW w:w="243"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3" w:type="pct"/>
          </w:tcPr>
          <w:p w14:paraId="04AD903A" w14:textId="77777777" w:rsidR="00E15CCA" w:rsidRPr="00047CD9" w:rsidRDefault="00E15CCA" w:rsidP="002409CD"/>
        </w:tc>
        <w:tc>
          <w:tcPr>
            <w:tcW w:w="611" w:type="pct"/>
          </w:tcPr>
          <w:p w14:paraId="1182A617" w14:textId="77777777" w:rsidR="00E15CCA" w:rsidRPr="00047CD9" w:rsidRDefault="00E15CCA" w:rsidP="002409CD"/>
        </w:tc>
        <w:tc>
          <w:tcPr>
            <w:tcW w:w="761" w:type="pct"/>
          </w:tcPr>
          <w:p w14:paraId="5C2A697D" w14:textId="77777777" w:rsidR="00E15CCA" w:rsidRPr="00047CD9" w:rsidRDefault="00E15CCA" w:rsidP="002409CD"/>
        </w:tc>
      </w:tr>
      <w:tr w:rsidR="00E15CCA" w:rsidRPr="00614B78" w14:paraId="5CAAF971" w14:textId="77777777" w:rsidTr="00A20307">
        <w:trPr>
          <w:trHeight w:val="422"/>
        </w:trPr>
        <w:tc>
          <w:tcPr>
            <w:tcW w:w="956" w:type="pct"/>
            <w:vMerge w:val="restart"/>
          </w:tcPr>
          <w:p w14:paraId="2DA3AB34" w14:textId="77777777" w:rsidR="00E15CCA" w:rsidRPr="00047CD9" w:rsidRDefault="00E15CCA" w:rsidP="002409CD">
            <w:r w:rsidRPr="00047CD9">
              <w:rPr>
                <w:rFonts w:eastAsia="Calibri"/>
              </w:rPr>
              <w:object w:dxaOrig="156" w:dyaOrig="144" w14:anchorId="3A1DB6C6">
                <v:shape id="_x0000_i1032" type="#_x0000_t75" style="width:16.35pt;height:14.75pt" o:ole="">
                  <v:imagedata r:id="rId22" o:title=""/>
                </v:shape>
                <o:OLEObject Type="Embed" ProgID="PBrush" ShapeID="_x0000_i1032" DrawAspect="Content" ObjectID="_1548230148" r:id="rId30"/>
              </w:object>
            </w:r>
            <w:r w:rsidRPr="00047CD9">
              <w:t>Existing Type/Mechanism combinations where questionnaire is updated:</w:t>
            </w:r>
          </w:p>
        </w:tc>
        <w:tc>
          <w:tcPr>
            <w:tcW w:w="931" w:type="pct"/>
          </w:tcPr>
          <w:p w14:paraId="7AEBAAC6" w14:textId="77777777" w:rsidR="00E15CCA" w:rsidRPr="00047CD9" w:rsidRDefault="00E15CCA" w:rsidP="002409CD">
            <w:pPr>
              <w:rPr>
                <w:color w:val="7C17A9"/>
                <w:u w:val="single"/>
              </w:rPr>
            </w:pPr>
            <w:r w:rsidRPr="00047CD9">
              <w:t>1/R21; 3/U15</w:t>
            </w:r>
          </w:p>
        </w:tc>
        <w:tc>
          <w:tcPr>
            <w:tcW w:w="243"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3" type="#_x0000_t75" style="width:12.55pt;height:12.55pt" o:ole="">
                  <v:imagedata r:id="rId24" o:title=""/>
                </v:shape>
                <o:OLEObject Type="Embed" ProgID="PBrush" ShapeID="_x0000_i1033" DrawAspect="Content" ObjectID="_1548230149"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3" w:type="pct"/>
          </w:tcPr>
          <w:p w14:paraId="3A91B29A" w14:textId="77777777" w:rsidR="00E15CCA" w:rsidRPr="00047CD9" w:rsidRDefault="00E15CCA" w:rsidP="002409CD">
            <w:r w:rsidRPr="00047CD9">
              <w:t>&lt;form name 3&gt;</w:t>
            </w:r>
          </w:p>
        </w:tc>
        <w:tc>
          <w:tcPr>
            <w:tcW w:w="611" w:type="pct"/>
          </w:tcPr>
          <w:p w14:paraId="027D9B63" w14:textId="77777777" w:rsidR="00E15CCA" w:rsidRPr="00047CD9" w:rsidRDefault="00E15CCA" w:rsidP="002409CD">
            <w:r w:rsidRPr="00047CD9">
              <w:t>Program</w:t>
            </w:r>
          </w:p>
        </w:tc>
        <w:tc>
          <w:tcPr>
            <w:tcW w:w="761"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A20307">
        <w:trPr>
          <w:trHeight w:val="350"/>
        </w:trPr>
        <w:tc>
          <w:tcPr>
            <w:tcW w:w="956" w:type="pct"/>
            <w:vMerge/>
          </w:tcPr>
          <w:p w14:paraId="26305B43" w14:textId="77777777" w:rsidR="00E15CCA" w:rsidRPr="00047CD9" w:rsidRDefault="00E15CCA" w:rsidP="002409CD"/>
        </w:tc>
        <w:tc>
          <w:tcPr>
            <w:tcW w:w="931" w:type="pct"/>
          </w:tcPr>
          <w:p w14:paraId="2829F2CE" w14:textId="77777777" w:rsidR="00E15CCA" w:rsidRPr="00047CD9" w:rsidRDefault="00E15CCA" w:rsidP="002409CD">
            <w:pPr>
              <w:rPr>
                <w:color w:val="0070C0"/>
                <w:u w:val="single"/>
              </w:rPr>
            </w:pPr>
            <w:r w:rsidRPr="00047CD9">
              <w:t>2/R44</w:t>
            </w:r>
          </w:p>
        </w:tc>
        <w:tc>
          <w:tcPr>
            <w:tcW w:w="243"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4" type="#_x0000_t75" style="width:12pt;height:12.55pt" o:ole="">
                  <v:imagedata r:id="rId26" o:title=""/>
                </v:shape>
                <o:OLEObject Type="Embed" ProgID="PBrush" ShapeID="_x0000_i1034" DrawAspect="Content" ObjectID="_1548230150" r:id="rId32"/>
              </w:object>
            </w:r>
          </w:p>
        </w:tc>
        <w:tc>
          <w:tcPr>
            <w:tcW w:w="635" w:type="pct"/>
          </w:tcPr>
          <w:p w14:paraId="053F608B" w14:textId="77777777" w:rsidR="00E15CCA" w:rsidRPr="00047CD9" w:rsidRDefault="00E15CCA" w:rsidP="002409CD"/>
        </w:tc>
        <w:tc>
          <w:tcPr>
            <w:tcW w:w="863" w:type="pct"/>
          </w:tcPr>
          <w:p w14:paraId="6B675A7B" w14:textId="77777777" w:rsidR="00E15CCA" w:rsidRPr="00047CD9" w:rsidRDefault="00E15CCA" w:rsidP="002409CD">
            <w:pPr>
              <w:rPr>
                <w:color w:val="7C17A9"/>
              </w:rPr>
            </w:pPr>
            <w:r w:rsidRPr="00047CD9">
              <w:t>&lt;form name A&gt;</w:t>
            </w:r>
          </w:p>
        </w:tc>
        <w:tc>
          <w:tcPr>
            <w:tcW w:w="611" w:type="pct"/>
          </w:tcPr>
          <w:p w14:paraId="77072468" w14:textId="77777777" w:rsidR="00E15CCA" w:rsidRPr="00047CD9" w:rsidRDefault="00E15CCA" w:rsidP="002409CD">
            <w:r w:rsidRPr="00047CD9">
              <w:t>Specialist</w:t>
            </w:r>
          </w:p>
        </w:tc>
        <w:tc>
          <w:tcPr>
            <w:tcW w:w="761" w:type="pct"/>
          </w:tcPr>
          <w:p w14:paraId="680C9035" w14:textId="77777777" w:rsidR="00E15CCA" w:rsidRPr="00047CD9" w:rsidRDefault="00E15CCA" w:rsidP="002409CD"/>
        </w:tc>
      </w:tr>
      <w:tr w:rsidR="00E15CCA" w:rsidRPr="00614B78" w14:paraId="197759E3" w14:textId="77777777" w:rsidTr="00A20307">
        <w:trPr>
          <w:trHeight w:val="350"/>
        </w:trPr>
        <w:tc>
          <w:tcPr>
            <w:tcW w:w="956" w:type="pct"/>
          </w:tcPr>
          <w:p w14:paraId="71ADA537" w14:textId="77777777" w:rsidR="00E15CCA" w:rsidRPr="00047CD9" w:rsidRDefault="00E15CCA" w:rsidP="002409CD">
            <w:r w:rsidRPr="00047CD9">
              <w:rPr>
                <w:rFonts w:eastAsia="Calibri"/>
              </w:rPr>
              <w:object w:dxaOrig="156" w:dyaOrig="144" w14:anchorId="656C9CDC">
                <v:shape id="_x0000_i1035" type="#_x0000_t75" style="width:15.25pt;height:14.75pt" o:ole="">
                  <v:imagedata r:id="rId33" o:title=""/>
                </v:shape>
                <o:OLEObject Type="Embed" ProgID="PBrush" ShapeID="_x0000_i1035" DrawAspect="Content" ObjectID="_1548230151" r:id="rId34"/>
              </w:object>
            </w:r>
            <w:r w:rsidRPr="00047CD9">
              <w:t>Existing Type/Mechanism combinations with no changes:</w:t>
            </w:r>
          </w:p>
        </w:tc>
        <w:tc>
          <w:tcPr>
            <w:tcW w:w="931" w:type="pct"/>
          </w:tcPr>
          <w:p w14:paraId="2DA811AA" w14:textId="77777777" w:rsidR="00E15CCA" w:rsidRPr="00047CD9" w:rsidRDefault="00E15CCA" w:rsidP="002409CD"/>
        </w:tc>
        <w:tc>
          <w:tcPr>
            <w:tcW w:w="243"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3" w:type="pct"/>
          </w:tcPr>
          <w:p w14:paraId="11E2D986" w14:textId="77777777" w:rsidR="00E15CCA" w:rsidRPr="00047CD9" w:rsidRDefault="00E15CCA" w:rsidP="002409CD"/>
        </w:tc>
        <w:tc>
          <w:tcPr>
            <w:tcW w:w="611" w:type="pct"/>
          </w:tcPr>
          <w:p w14:paraId="46BF95E3" w14:textId="77777777" w:rsidR="00E15CCA" w:rsidRPr="00047CD9" w:rsidRDefault="00E15CCA" w:rsidP="002409CD"/>
        </w:tc>
        <w:tc>
          <w:tcPr>
            <w:tcW w:w="761"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8" w:name="_Toc464140061"/>
      <w:r w:rsidR="00686AEF" w:rsidRPr="00686AEF">
        <w:t xml:space="preserve"> </w:t>
      </w:r>
      <w:r w:rsidR="00686AEF">
        <w:t>GreenSheets users</w:t>
      </w:r>
      <w:bookmarkEnd w:id="8"/>
      <w:r w:rsidR="00686AEF">
        <w:t xml:space="preserve"> =&gt; </w:t>
      </w:r>
      <w:bookmarkStart w:id="9" w:name="_Toc464140062"/>
      <w:r w:rsidR="00686AEF">
        <w:t>User roles</w:t>
      </w:r>
      <w:bookmarkEnd w:id="9"/>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6" type="#_x0000_t75" style="width:436.35pt;height:240pt" o:ole="">
            <v:imagedata r:id="rId37" o:title=""/>
          </v:shape>
          <o:OLEObject Type="Embed" ProgID="PBrush" ShapeID="_x0000_i1036" DrawAspect="Content" ObjectID="_1548230152"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0" w:name="_Toc474487025"/>
      <w:r>
        <w:t>Diagrams</w:t>
      </w:r>
      <w:bookmarkEnd w:id="10"/>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1" w:name="_Toc464140091"/>
      <w:r w:rsidRPr="00B52999">
        <w:t>User (real person) functionality</w:t>
      </w:r>
      <w:bookmarkEnd w:id="11"/>
      <w:r>
        <w:t xml:space="preserve"> =&gt; Greensheet Testing Functionality</w:t>
      </w:r>
    </w:p>
    <w:p w14:paraId="2D3B624E" w14:textId="756716E2" w:rsidR="005A4C3C" w:rsidRDefault="005A4C3C" w:rsidP="002409CD">
      <w:pPr>
        <w:pStyle w:val="Heading1"/>
      </w:pPr>
      <w:bookmarkStart w:id="12" w:name="_Toc474487026"/>
      <w:r>
        <w:t>Overall business flow description</w:t>
      </w:r>
      <w:bookmarkEnd w:id="12"/>
    </w:p>
    <w:p w14:paraId="4385BAB7" w14:textId="360507E6" w:rsidR="008065CD" w:rsidRDefault="008065CD" w:rsidP="002409CD">
      <w:pPr>
        <w:pStyle w:val="Heading2"/>
      </w:pPr>
      <w:bookmarkStart w:id="13" w:name="_Toc474487027"/>
      <w:r>
        <w:t xml:space="preserve">For </w:t>
      </w:r>
      <w:r w:rsidR="000A3BB1">
        <w:t xml:space="preserve">a </w:t>
      </w:r>
      <w:r>
        <w:t xml:space="preserve">user with Author/Approver </w:t>
      </w:r>
      <w:r w:rsidR="000A3BB1">
        <w:t>and/</w:t>
      </w:r>
      <w:r>
        <w:t>or Draft</w:t>
      </w:r>
      <w:r w:rsidRPr="009B76C6">
        <w:t xml:space="preserve"> Administrator </w:t>
      </w:r>
      <w:r>
        <w:t>role</w:t>
      </w:r>
      <w:bookmarkEnd w:id="13"/>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77DD5228"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442175F"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201D6776" w14:textId="7300EAE9" w:rsidR="008065CD" w:rsidRDefault="005A4C3C" w:rsidP="002409CD">
      <w:pPr>
        <w:pStyle w:val="BodyText"/>
      </w:pPr>
      <w:r>
        <w:lastRenderedPageBreak/>
        <w:t xml:space="preserve">On click, the system displays </w:t>
      </w:r>
      <w:r w:rsidRPr="002C13CE">
        <w:t>Review Draft Greensheets screen</w:t>
      </w:r>
      <w:r>
        <w:t xml:space="preserve"> </w:t>
      </w:r>
    </w:p>
    <w:p w14:paraId="0F60DEC1" w14:textId="43A58FAC"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7" type="#_x0000_t75" style="width:473.45pt;height:51.25pt" o:ole="">
            <v:imagedata r:id="rId20" o:title="" cropbottom="54845f"/>
          </v:shape>
          <o:OLEObject Type="Embed" ProgID="PBrush" ShapeID="_x0000_i1037" DrawAspect="Content" ObjectID="_1548230153"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31"/>
        <w:gridCol w:w="1783"/>
        <w:gridCol w:w="465"/>
        <w:gridCol w:w="1217"/>
        <w:gridCol w:w="1653"/>
        <w:gridCol w:w="1170"/>
        <w:gridCol w:w="1457"/>
      </w:tblGrid>
      <w:tr w:rsidR="00E17754" w:rsidRPr="00E17754" w14:paraId="0C229162" w14:textId="77777777" w:rsidTr="00A20307">
        <w:trPr>
          <w:trHeight w:val="210"/>
        </w:trPr>
        <w:tc>
          <w:tcPr>
            <w:tcW w:w="956" w:type="pct"/>
            <w:shd w:val="clear" w:color="auto" w:fill="DBE5F1" w:themeFill="accent1" w:themeFillTint="33"/>
          </w:tcPr>
          <w:p w14:paraId="1F351A77" w14:textId="77777777" w:rsidR="00E17754" w:rsidRPr="00E17754" w:rsidRDefault="00E17754" w:rsidP="002409CD">
            <w:r w:rsidRPr="00E17754">
              <w:t xml:space="preserve">                                                                                                                                            </w:t>
            </w:r>
          </w:p>
        </w:tc>
        <w:tc>
          <w:tcPr>
            <w:tcW w:w="931" w:type="pct"/>
            <w:shd w:val="clear" w:color="auto" w:fill="DBE5F1" w:themeFill="accent1" w:themeFillTint="33"/>
          </w:tcPr>
          <w:p w14:paraId="53451A54" w14:textId="77777777" w:rsidR="00E17754" w:rsidRPr="00E17754" w:rsidRDefault="00E17754" w:rsidP="002409CD">
            <w:r w:rsidRPr="00E17754">
              <w:t>Related type/mechanism</w:t>
            </w:r>
          </w:p>
        </w:tc>
        <w:tc>
          <w:tcPr>
            <w:tcW w:w="243"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3" w:type="pct"/>
            <w:shd w:val="clear" w:color="auto" w:fill="DBE5F1" w:themeFill="accent1" w:themeFillTint="33"/>
          </w:tcPr>
          <w:p w14:paraId="27CFBB23" w14:textId="77777777" w:rsidR="00E17754" w:rsidRPr="00E17754" w:rsidRDefault="00E17754" w:rsidP="002409CD">
            <w:r w:rsidRPr="00E17754">
              <w:t>Form Name</w:t>
            </w:r>
          </w:p>
        </w:tc>
        <w:tc>
          <w:tcPr>
            <w:tcW w:w="611" w:type="pct"/>
            <w:shd w:val="clear" w:color="auto" w:fill="DBE5F1" w:themeFill="accent1" w:themeFillTint="33"/>
          </w:tcPr>
          <w:p w14:paraId="674B036E" w14:textId="77777777" w:rsidR="00E17754" w:rsidRPr="00E17754" w:rsidRDefault="00E17754" w:rsidP="002409CD">
            <w:r w:rsidRPr="00E17754">
              <w:t>Form type</w:t>
            </w:r>
          </w:p>
        </w:tc>
        <w:tc>
          <w:tcPr>
            <w:tcW w:w="761"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20307">
        <w:trPr>
          <w:trHeight w:val="210"/>
        </w:trPr>
        <w:tc>
          <w:tcPr>
            <w:tcW w:w="956" w:type="pct"/>
            <w:vMerge w:val="restart"/>
          </w:tcPr>
          <w:p w14:paraId="25301639" w14:textId="77777777" w:rsidR="00E17754" w:rsidRPr="00E17754" w:rsidRDefault="00E17754" w:rsidP="002409CD">
            <w:r w:rsidRPr="00E17754">
              <w:rPr>
                <w:rFonts w:eastAsia="Calibri"/>
              </w:rPr>
              <w:object w:dxaOrig="156" w:dyaOrig="144" w14:anchorId="660E88C0">
                <v:shape id="_x0000_i1038" type="#_x0000_t75" style="width:15.25pt;height:14.75pt" o:ole="">
                  <v:imagedata r:id="rId22" o:title=""/>
                </v:shape>
                <o:OLEObject Type="Embed" ProgID="PBrush" ShapeID="_x0000_i1038" DrawAspect="Content" ObjectID="_1548230154" r:id="rId42"/>
              </w:object>
            </w:r>
            <w:r w:rsidRPr="00E17754">
              <w:t xml:space="preserve"> New Type/Mechanism combinations added:</w:t>
            </w:r>
          </w:p>
        </w:tc>
        <w:tc>
          <w:tcPr>
            <w:tcW w:w="931" w:type="pct"/>
            <w:vMerge w:val="restart"/>
          </w:tcPr>
          <w:p w14:paraId="40D15655" w14:textId="77777777" w:rsidR="00E17754" w:rsidRPr="00E17754" w:rsidRDefault="00E17754" w:rsidP="002409CD">
            <w:pPr>
              <w:rPr>
                <w:color w:val="0070C0"/>
                <w:u w:val="single"/>
              </w:rPr>
            </w:pPr>
            <w:r w:rsidRPr="00E17754">
              <w:t>1/T21; 2/K23</w:t>
            </w:r>
          </w:p>
        </w:tc>
        <w:tc>
          <w:tcPr>
            <w:tcW w:w="243"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9" type="#_x0000_t75" style="width:12.55pt;height:12.55pt" o:ole="">
                  <v:imagedata r:id="rId24" o:title=""/>
                </v:shape>
                <o:OLEObject Type="Embed" ProgID="PBrush" ShapeID="_x0000_i1039" DrawAspect="Content" ObjectID="_1548230155" r:id="rId43"/>
              </w:object>
            </w:r>
          </w:p>
        </w:tc>
        <w:tc>
          <w:tcPr>
            <w:tcW w:w="635" w:type="pct"/>
          </w:tcPr>
          <w:p w14:paraId="5B9ADC9E" w14:textId="77777777" w:rsidR="00E17754" w:rsidRPr="00E17754" w:rsidRDefault="00E17754" w:rsidP="002409CD">
            <w:pPr>
              <w:rPr>
                <w:color w:val="0070C0"/>
              </w:rPr>
            </w:pPr>
            <w:r w:rsidRPr="00E17754">
              <w:t>10/20/2016</w:t>
            </w:r>
          </w:p>
        </w:tc>
        <w:tc>
          <w:tcPr>
            <w:tcW w:w="863" w:type="pct"/>
          </w:tcPr>
          <w:p w14:paraId="5F0E7748" w14:textId="77777777" w:rsidR="00E17754" w:rsidRPr="00E17754" w:rsidRDefault="00E17754" w:rsidP="002409CD">
            <w:r w:rsidRPr="00E17754">
              <w:t xml:space="preserve">&lt;form name 1&gt;   </w:t>
            </w:r>
          </w:p>
        </w:tc>
        <w:tc>
          <w:tcPr>
            <w:tcW w:w="611" w:type="pct"/>
          </w:tcPr>
          <w:p w14:paraId="4902F5D9" w14:textId="77777777" w:rsidR="00E17754" w:rsidRPr="00E17754" w:rsidRDefault="00E17754" w:rsidP="002409CD">
            <w:r w:rsidRPr="00E17754">
              <w:t>Program</w:t>
            </w:r>
          </w:p>
        </w:tc>
        <w:tc>
          <w:tcPr>
            <w:tcW w:w="761"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60CA2CF9" w14:textId="77777777" w:rsidTr="00A20307">
        <w:trPr>
          <w:trHeight w:val="210"/>
        </w:trPr>
        <w:tc>
          <w:tcPr>
            <w:tcW w:w="956" w:type="pct"/>
            <w:vMerge/>
          </w:tcPr>
          <w:p w14:paraId="10658D6E" w14:textId="77777777" w:rsidR="00E17754" w:rsidRPr="00E17754" w:rsidRDefault="00E17754" w:rsidP="002409CD"/>
        </w:tc>
        <w:tc>
          <w:tcPr>
            <w:tcW w:w="931" w:type="pct"/>
            <w:vMerge/>
          </w:tcPr>
          <w:p w14:paraId="22EF618C" w14:textId="77777777" w:rsidR="00E17754" w:rsidRPr="00E17754" w:rsidRDefault="00E17754" w:rsidP="002409CD"/>
        </w:tc>
        <w:tc>
          <w:tcPr>
            <w:tcW w:w="243" w:type="pct"/>
          </w:tcPr>
          <w:p w14:paraId="547DEE42" w14:textId="77777777" w:rsidR="00E17754" w:rsidRPr="00E17754" w:rsidRDefault="00E17754" w:rsidP="002409CD">
            <w:pPr>
              <w:rPr>
                <w:color w:val="7C17A9"/>
                <w:u w:val="single"/>
              </w:rPr>
            </w:pPr>
            <w:r w:rsidRPr="00E17754">
              <w:rPr>
                <w:rFonts w:eastAsia="Calibri"/>
              </w:rPr>
              <w:object w:dxaOrig="360" w:dyaOrig="372" w14:anchorId="7FB4C396">
                <v:shape id="_x0000_i1040" type="#_x0000_t75" style="width:12pt;height:12.55pt" o:ole="">
                  <v:imagedata r:id="rId26" o:title=""/>
                </v:shape>
                <o:OLEObject Type="Embed" ProgID="PBrush" ShapeID="_x0000_i1040" DrawAspect="Content" ObjectID="_1548230156" r:id="rId44"/>
              </w:object>
            </w:r>
          </w:p>
        </w:tc>
        <w:tc>
          <w:tcPr>
            <w:tcW w:w="635" w:type="pct"/>
          </w:tcPr>
          <w:p w14:paraId="7E2A2EDE" w14:textId="77777777" w:rsidR="00E17754" w:rsidRPr="00E17754" w:rsidRDefault="00E17754" w:rsidP="002409CD"/>
        </w:tc>
        <w:tc>
          <w:tcPr>
            <w:tcW w:w="863" w:type="pct"/>
          </w:tcPr>
          <w:p w14:paraId="3354F322" w14:textId="77777777" w:rsidR="00E17754" w:rsidRPr="00E17754" w:rsidRDefault="00E17754" w:rsidP="002409CD">
            <w:pPr>
              <w:rPr>
                <w:color w:val="0070C0"/>
              </w:rPr>
            </w:pPr>
            <w:r w:rsidRPr="00E17754">
              <w:t>&lt;form name 2&gt;</w:t>
            </w:r>
          </w:p>
        </w:tc>
        <w:tc>
          <w:tcPr>
            <w:tcW w:w="611" w:type="pct"/>
          </w:tcPr>
          <w:p w14:paraId="5D003C30" w14:textId="77777777" w:rsidR="00E17754" w:rsidRPr="00E17754" w:rsidRDefault="00E17754" w:rsidP="002409CD">
            <w:r w:rsidRPr="00E17754">
              <w:t>Specialist</w:t>
            </w:r>
          </w:p>
        </w:tc>
        <w:tc>
          <w:tcPr>
            <w:tcW w:w="761" w:type="pct"/>
          </w:tcPr>
          <w:p w14:paraId="6D11D94C" w14:textId="77777777" w:rsidR="00E17754" w:rsidRPr="00E17754" w:rsidRDefault="00E17754" w:rsidP="002409CD"/>
        </w:tc>
      </w:tr>
      <w:tr w:rsidR="00E17754" w:rsidRPr="00E17754" w14:paraId="0D7841FF" w14:textId="77777777" w:rsidTr="00A20307">
        <w:trPr>
          <w:trHeight w:val="210"/>
        </w:trPr>
        <w:tc>
          <w:tcPr>
            <w:tcW w:w="956" w:type="pct"/>
            <w:vMerge/>
          </w:tcPr>
          <w:p w14:paraId="472C29BE" w14:textId="77777777" w:rsidR="00E17754" w:rsidRPr="00E17754" w:rsidRDefault="00E17754" w:rsidP="002409CD"/>
        </w:tc>
        <w:tc>
          <w:tcPr>
            <w:tcW w:w="931"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41" type="#_x0000_t75" style="width:12pt;height:12.55pt" o:ole="">
                  <v:imagedata r:id="rId26" o:title=""/>
                </v:shape>
                <o:OLEObject Type="Embed" ProgID="PBrush" ShapeID="_x0000_i1041" DrawAspect="Content" ObjectID="_1548230157" r:id="rId45"/>
              </w:object>
            </w:r>
          </w:p>
        </w:tc>
        <w:tc>
          <w:tcPr>
            <w:tcW w:w="635" w:type="pct"/>
          </w:tcPr>
          <w:p w14:paraId="704FC469" w14:textId="77777777" w:rsidR="00E17754" w:rsidRPr="00E17754" w:rsidRDefault="00E17754" w:rsidP="002409CD">
            <w:pPr>
              <w:rPr>
                <w:color w:val="7C17A9"/>
                <w:u w:val="single"/>
              </w:rPr>
            </w:pPr>
            <w:r w:rsidRPr="00E17754">
              <w:t>11/01/2016</w:t>
            </w:r>
          </w:p>
        </w:tc>
        <w:tc>
          <w:tcPr>
            <w:tcW w:w="863" w:type="pct"/>
          </w:tcPr>
          <w:p w14:paraId="3F2ED9B8" w14:textId="77777777" w:rsidR="00E17754" w:rsidRPr="00E17754" w:rsidRDefault="00E17754" w:rsidP="002409CD">
            <w:r w:rsidRPr="00E17754">
              <w:t>&lt;form name M&gt;</w:t>
            </w:r>
          </w:p>
        </w:tc>
        <w:tc>
          <w:tcPr>
            <w:tcW w:w="611" w:type="pct"/>
          </w:tcPr>
          <w:p w14:paraId="03633F24" w14:textId="77777777" w:rsidR="00E17754" w:rsidRPr="00E17754" w:rsidRDefault="00E17754" w:rsidP="002409CD">
            <w:r w:rsidRPr="00E17754">
              <w:t>Program</w:t>
            </w:r>
          </w:p>
        </w:tc>
        <w:tc>
          <w:tcPr>
            <w:tcW w:w="761" w:type="pct"/>
          </w:tcPr>
          <w:p w14:paraId="1179ECA5" w14:textId="77777777" w:rsidR="00E17754" w:rsidRPr="00E17754" w:rsidRDefault="00E17754" w:rsidP="002409CD">
            <w:r w:rsidRPr="00E17754">
              <w:t>Y (Mary Kay)</w:t>
            </w:r>
          </w:p>
        </w:tc>
      </w:tr>
      <w:tr w:rsidR="00E17754" w:rsidRPr="00E17754" w14:paraId="5BC88667" w14:textId="77777777" w:rsidTr="00A20307">
        <w:trPr>
          <w:trHeight w:val="629"/>
        </w:trPr>
        <w:tc>
          <w:tcPr>
            <w:tcW w:w="956" w:type="pct"/>
          </w:tcPr>
          <w:p w14:paraId="5988951F" w14:textId="77777777" w:rsidR="00E17754" w:rsidRPr="00E17754" w:rsidRDefault="00E17754" w:rsidP="002409CD">
            <w:r w:rsidRPr="00E17754">
              <w:rPr>
                <w:rFonts w:eastAsia="Calibri"/>
              </w:rPr>
              <w:object w:dxaOrig="156" w:dyaOrig="144" w14:anchorId="7041B476">
                <v:shape id="_x0000_i1042" type="#_x0000_t75" style="width:16.35pt;height:14.75pt" o:ole="">
                  <v:imagedata r:id="rId22" o:title=""/>
                </v:shape>
                <o:OLEObject Type="Embed" ProgID="PBrush" ShapeID="_x0000_i1042" DrawAspect="Content" ObjectID="_1548230158" r:id="rId46"/>
              </w:object>
            </w:r>
            <w:r w:rsidRPr="00E17754">
              <w:t>Existing Type/Mechanism combinations deleted:</w:t>
            </w:r>
          </w:p>
        </w:tc>
        <w:tc>
          <w:tcPr>
            <w:tcW w:w="931" w:type="pct"/>
          </w:tcPr>
          <w:p w14:paraId="67CDBD05" w14:textId="77777777" w:rsidR="00E17754" w:rsidRPr="00E17754" w:rsidRDefault="00E17754" w:rsidP="002409CD">
            <w:pPr>
              <w:rPr>
                <w:b/>
              </w:rPr>
            </w:pPr>
            <w:r w:rsidRPr="00E17754">
              <w:t>3/T24</w:t>
            </w:r>
          </w:p>
        </w:tc>
        <w:tc>
          <w:tcPr>
            <w:tcW w:w="243"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3" w:type="pct"/>
          </w:tcPr>
          <w:p w14:paraId="28C49A61" w14:textId="77777777" w:rsidR="00E17754" w:rsidRPr="00E17754" w:rsidRDefault="00E17754" w:rsidP="002409CD"/>
        </w:tc>
        <w:tc>
          <w:tcPr>
            <w:tcW w:w="611" w:type="pct"/>
          </w:tcPr>
          <w:p w14:paraId="1963365C" w14:textId="77777777" w:rsidR="00E17754" w:rsidRPr="00E17754" w:rsidRDefault="00E17754" w:rsidP="002409CD"/>
        </w:tc>
        <w:tc>
          <w:tcPr>
            <w:tcW w:w="761" w:type="pct"/>
          </w:tcPr>
          <w:p w14:paraId="0E2926F7" w14:textId="77777777" w:rsidR="00E17754" w:rsidRPr="00E17754" w:rsidRDefault="00E17754" w:rsidP="002409CD"/>
        </w:tc>
      </w:tr>
      <w:tr w:rsidR="00E17754" w:rsidRPr="00E17754" w14:paraId="17C69F86" w14:textId="77777777" w:rsidTr="00A20307">
        <w:trPr>
          <w:trHeight w:val="422"/>
        </w:trPr>
        <w:tc>
          <w:tcPr>
            <w:tcW w:w="956" w:type="pct"/>
            <w:vMerge w:val="restart"/>
          </w:tcPr>
          <w:p w14:paraId="36D911DB" w14:textId="77777777" w:rsidR="00E17754" w:rsidRPr="00E17754" w:rsidRDefault="00E17754" w:rsidP="002409CD">
            <w:r w:rsidRPr="00E17754">
              <w:rPr>
                <w:rFonts w:eastAsia="Calibri"/>
              </w:rPr>
              <w:object w:dxaOrig="156" w:dyaOrig="144" w14:anchorId="23B50728">
                <v:shape id="_x0000_i1043" type="#_x0000_t75" style="width:16.35pt;height:14.75pt" o:ole="">
                  <v:imagedata r:id="rId22" o:title=""/>
                </v:shape>
                <o:OLEObject Type="Embed" ProgID="PBrush" ShapeID="_x0000_i1043" DrawAspect="Content" ObjectID="_1548230159" r:id="rId47"/>
              </w:object>
            </w:r>
            <w:r w:rsidRPr="00E17754">
              <w:t>Existing Type/Mechanism combinations where questionnaire is updated:</w:t>
            </w:r>
          </w:p>
        </w:tc>
        <w:tc>
          <w:tcPr>
            <w:tcW w:w="931" w:type="pct"/>
          </w:tcPr>
          <w:p w14:paraId="408EE2BD" w14:textId="77777777" w:rsidR="00E17754" w:rsidRPr="00E17754" w:rsidRDefault="00E17754" w:rsidP="002409CD">
            <w:pPr>
              <w:rPr>
                <w:color w:val="7C17A9"/>
                <w:u w:val="single"/>
              </w:rPr>
            </w:pPr>
            <w:r w:rsidRPr="00E17754">
              <w:t>1/R21; 3/U15</w:t>
            </w:r>
          </w:p>
        </w:tc>
        <w:tc>
          <w:tcPr>
            <w:tcW w:w="243"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4" type="#_x0000_t75" style="width:12.55pt;height:12.55pt" o:ole="">
                  <v:imagedata r:id="rId24" o:title=""/>
                </v:shape>
                <o:OLEObject Type="Embed" ProgID="PBrush" ShapeID="_x0000_i1044" DrawAspect="Content" ObjectID="_1548230160" r:id="rId48"/>
              </w:object>
            </w:r>
          </w:p>
        </w:tc>
        <w:tc>
          <w:tcPr>
            <w:tcW w:w="635" w:type="pct"/>
          </w:tcPr>
          <w:p w14:paraId="5FCED7DF" w14:textId="77777777" w:rsidR="00E17754" w:rsidRPr="00E17754" w:rsidRDefault="00E17754" w:rsidP="002409CD">
            <w:pPr>
              <w:rPr>
                <w:color w:val="7C17A9"/>
                <w:u w:val="single"/>
              </w:rPr>
            </w:pPr>
            <w:r w:rsidRPr="00E17754">
              <w:t>11/03/2016</w:t>
            </w:r>
          </w:p>
        </w:tc>
        <w:tc>
          <w:tcPr>
            <w:tcW w:w="863" w:type="pct"/>
          </w:tcPr>
          <w:p w14:paraId="1D3C6194" w14:textId="77777777" w:rsidR="00E17754" w:rsidRPr="00E17754" w:rsidRDefault="00E17754" w:rsidP="002409CD">
            <w:r w:rsidRPr="00E17754">
              <w:t>&lt;form name 3&gt;</w:t>
            </w:r>
          </w:p>
        </w:tc>
        <w:tc>
          <w:tcPr>
            <w:tcW w:w="611" w:type="pct"/>
          </w:tcPr>
          <w:p w14:paraId="30781CE5" w14:textId="77777777" w:rsidR="00E17754" w:rsidRPr="00E17754" w:rsidRDefault="00E17754" w:rsidP="002409CD">
            <w:r w:rsidRPr="00E17754">
              <w:t>Program</w:t>
            </w:r>
          </w:p>
        </w:tc>
        <w:tc>
          <w:tcPr>
            <w:tcW w:w="761" w:type="pct"/>
          </w:tcPr>
          <w:p w14:paraId="0AF94487" w14:textId="77777777" w:rsidR="00E17754" w:rsidRPr="00E17754" w:rsidRDefault="00E17754" w:rsidP="002409CD">
            <w:r w:rsidRPr="00E17754">
              <w:t>Y (Brad Pitt)</w:t>
            </w:r>
          </w:p>
        </w:tc>
      </w:tr>
      <w:tr w:rsidR="00E17754" w:rsidRPr="00E17754" w14:paraId="245D1DF0" w14:textId="77777777" w:rsidTr="00A20307">
        <w:trPr>
          <w:trHeight w:val="350"/>
        </w:trPr>
        <w:tc>
          <w:tcPr>
            <w:tcW w:w="956" w:type="pct"/>
            <w:vMerge/>
          </w:tcPr>
          <w:p w14:paraId="39E29F29" w14:textId="77777777" w:rsidR="00E17754" w:rsidRPr="00E17754" w:rsidRDefault="00E17754" w:rsidP="002409CD"/>
        </w:tc>
        <w:tc>
          <w:tcPr>
            <w:tcW w:w="931" w:type="pct"/>
          </w:tcPr>
          <w:p w14:paraId="4600CCAC" w14:textId="77777777" w:rsidR="00E17754" w:rsidRPr="00E17754" w:rsidRDefault="00E17754" w:rsidP="002409CD">
            <w:pPr>
              <w:rPr>
                <w:color w:val="0070C0"/>
                <w:u w:val="single"/>
              </w:rPr>
            </w:pPr>
            <w:r w:rsidRPr="00E17754">
              <w:t>2/R44</w:t>
            </w:r>
          </w:p>
        </w:tc>
        <w:tc>
          <w:tcPr>
            <w:tcW w:w="243"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5" type="#_x0000_t75" style="width:12pt;height:12.55pt" o:ole="">
                  <v:imagedata r:id="rId26" o:title=""/>
                </v:shape>
                <o:OLEObject Type="Embed" ProgID="PBrush" ShapeID="_x0000_i1045" DrawAspect="Content" ObjectID="_1548230161" r:id="rId49"/>
              </w:object>
            </w:r>
          </w:p>
        </w:tc>
        <w:tc>
          <w:tcPr>
            <w:tcW w:w="635" w:type="pct"/>
          </w:tcPr>
          <w:p w14:paraId="76E0D984" w14:textId="77777777" w:rsidR="00E17754" w:rsidRPr="00E17754" w:rsidRDefault="00E17754" w:rsidP="002409CD"/>
        </w:tc>
        <w:tc>
          <w:tcPr>
            <w:tcW w:w="863" w:type="pct"/>
          </w:tcPr>
          <w:p w14:paraId="2B05A1E1" w14:textId="77777777" w:rsidR="00E17754" w:rsidRPr="00E17754" w:rsidRDefault="00E17754" w:rsidP="002409CD">
            <w:pPr>
              <w:rPr>
                <w:color w:val="7C17A9"/>
              </w:rPr>
            </w:pPr>
            <w:r w:rsidRPr="00E17754">
              <w:t>&lt;form name A&gt;</w:t>
            </w:r>
          </w:p>
        </w:tc>
        <w:tc>
          <w:tcPr>
            <w:tcW w:w="611" w:type="pct"/>
          </w:tcPr>
          <w:p w14:paraId="121FF135" w14:textId="77777777" w:rsidR="00E17754" w:rsidRPr="00E17754" w:rsidRDefault="00E17754" w:rsidP="002409CD">
            <w:r w:rsidRPr="00E17754">
              <w:t>Specialist</w:t>
            </w:r>
          </w:p>
        </w:tc>
        <w:tc>
          <w:tcPr>
            <w:tcW w:w="761" w:type="pct"/>
          </w:tcPr>
          <w:p w14:paraId="6E754821" w14:textId="77777777" w:rsidR="00E17754" w:rsidRPr="00E17754" w:rsidRDefault="00E17754" w:rsidP="002409CD"/>
        </w:tc>
      </w:tr>
      <w:tr w:rsidR="00E17754" w:rsidRPr="00E17754" w14:paraId="71EF240D" w14:textId="77777777" w:rsidTr="00A20307">
        <w:trPr>
          <w:trHeight w:val="350"/>
        </w:trPr>
        <w:tc>
          <w:tcPr>
            <w:tcW w:w="956" w:type="pct"/>
          </w:tcPr>
          <w:p w14:paraId="23525515" w14:textId="77777777" w:rsidR="00E17754" w:rsidRPr="00E17754" w:rsidRDefault="00E17754" w:rsidP="002409CD">
            <w:r w:rsidRPr="00E17754">
              <w:rPr>
                <w:rFonts w:eastAsia="Calibri"/>
              </w:rPr>
              <w:object w:dxaOrig="156" w:dyaOrig="144" w14:anchorId="030CDADE">
                <v:shape id="_x0000_i1046" type="#_x0000_t75" style="width:15.25pt;height:14.75pt" o:ole="">
                  <v:imagedata r:id="rId33" o:title=""/>
                </v:shape>
                <o:OLEObject Type="Embed" ProgID="PBrush" ShapeID="_x0000_i1046" DrawAspect="Content" ObjectID="_1548230162" r:id="rId50"/>
              </w:object>
            </w:r>
            <w:r w:rsidRPr="00E17754">
              <w:t>Existing Type/Mechanism combinations with no changes:</w:t>
            </w:r>
          </w:p>
        </w:tc>
        <w:tc>
          <w:tcPr>
            <w:tcW w:w="931" w:type="pct"/>
          </w:tcPr>
          <w:p w14:paraId="2896D8C1" w14:textId="77777777" w:rsidR="00E17754" w:rsidRPr="00E17754" w:rsidRDefault="00E17754" w:rsidP="002409CD"/>
        </w:tc>
        <w:tc>
          <w:tcPr>
            <w:tcW w:w="243"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3" w:type="pct"/>
          </w:tcPr>
          <w:p w14:paraId="4FB1190F" w14:textId="77777777" w:rsidR="00E17754" w:rsidRPr="00E17754" w:rsidRDefault="00E17754" w:rsidP="002409CD"/>
        </w:tc>
        <w:tc>
          <w:tcPr>
            <w:tcW w:w="611" w:type="pct"/>
          </w:tcPr>
          <w:p w14:paraId="581B31A9" w14:textId="77777777" w:rsidR="00E17754" w:rsidRPr="00E17754" w:rsidRDefault="00E17754" w:rsidP="002409CD"/>
        </w:tc>
        <w:tc>
          <w:tcPr>
            <w:tcW w:w="761"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lastRenderedPageBreak/>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he system should NOT provide a warning, if form(s) 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4" w:name="_Toc474487028"/>
      <w:r>
        <w:t>Email to testers</w:t>
      </w:r>
      <w:bookmarkEnd w:id="14"/>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lastRenderedPageBreak/>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41F77B8C">
                <wp:simplePos x="0" y="0"/>
                <wp:positionH relativeFrom="margin">
                  <wp:posOffset>2074985</wp:posOffset>
                </wp:positionH>
                <wp:positionV relativeFrom="paragraph">
                  <wp:posOffset>185567</wp:posOffset>
                </wp:positionV>
                <wp:extent cx="1213338" cy="1565031"/>
                <wp:effectExtent l="0" t="0" r="25400" b="16510"/>
                <wp:wrapNone/>
                <wp:docPr id="7" name="Rectangle 7"/>
                <wp:cNvGraphicFramePr/>
                <a:graphic xmlns:a="http://schemas.openxmlformats.org/drawingml/2006/main">
                  <a:graphicData uri="http://schemas.microsoft.com/office/word/2010/wordprocessingShape">
                    <wps:wsp>
                      <wps:cNvSpPr/>
                      <wps:spPr>
                        <a:xfrm>
                          <a:off x="0" y="0"/>
                          <a:ext cx="1213338" cy="15650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7617" id="Rectangle 7" o:spid="_x0000_s1026" style="position:absolute;margin-left:163.4pt;margin-top:14.6pt;width:95.55pt;height:123.2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31"/>
        <w:gridCol w:w="1783"/>
        <w:gridCol w:w="465"/>
        <w:gridCol w:w="1217"/>
        <w:gridCol w:w="1653"/>
        <w:gridCol w:w="1170"/>
        <w:gridCol w:w="1457"/>
      </w:tblGrid>
      <w:tr w:rsidR="002C33B9" w:rsidRPr="00614B78" w14:paraId="63B129F2" w14:textId="77777777" w:rsidTr="00A20307">
        <w:trPr>
          <w:trHeight w:val="210"/>
        </w:trPr>
        <w:tc>
          <w:tcPr>
            <w:tcW w:w="956" w:type="pct"/>
            <w:shd w:val="clear" w:color="auto" w:fill="DBE5F1" w:themeFill="accent1" w:themeFillTint="33"/>
          </w:tcPr>
          <w:p w14:paraId="51A660B5" w14:textId="3E933ADE" w:rsidR="002C33B9" w:rsidRPr="00614B78" w:rsidRDefault="002C33B9" w:rsidP="002409CD">
            <w:r w:rsidRPr="00614B78">
              <w:t xml:space="preserve">                                                                                                                                            </w:t>
            </w:r>
          </w:p>
        </w:tc>
        <w:tc>
          <w:tcPr>
            <w:tcW w:w="931" w:type="pct"/>
            <w:shd w:val="clear" w:color="auto" w:fill="DBE5F1" w:themeFill="accent1" w:themeFillTint="33"/>
          </w:tcPr>
          <w:p w14:paraId="76D8D6D1" w14:textId="77777777" w:rsidR="002C33B9" w:rsidRPr="00614B78" w:rsidRDefault="002C33B9" w:rsidP="002409CD">
            <w:r w:rsidRPr="00614B78">
              <w:t>Related type/mechanism</w:t>
            </w:r>
          </w:p>
        </w:tc>
        <w:tc>
          <w:tcPr>
            <w:tcW w:w="243"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3" w:type="pct"/>
            <w:shd w:val="clear" w:color="auto" w:fill="DBE5F1" w:themeFill="accent1" w:themeFillTint="33"/>
          </w:tcPr>
          <w:p w14:paraId="10AB8404" w14:textId="1278D674" w:rsidR="002C33B9" w:rsidRPr="00614B78" w:rsidRDefault="002C33B9" w:rsidP="002409CD">
            <w:r w:rsidRPr="00614B78">
              <w:t>Form Name</w:t>
            </w:r>
          </w:p>
        </w:tc>
        <w:tc>
          <w:tcPr>
            <w:tcW w:w="611" w:type="pct"/>
            <w:shd w:val="clear" w:color="auto" w:fill="DBE5F1" w:themeFill="accent1" w:themeFillTint="33"/>
          </w:tcPr>
          <w:p w14:paraId="1EF444E7" w14:textId="77777777" w:rsidR="002C33B9" w:rsidRPr="00614B78" w:rsidRDefault="002C33B9" w:rsidP="002409CD">
            <w:r w:rsidRPr="00614B78">
              <w:t>Form type</w:t>
            </w:r>
          </w:p>
        </w:tc>
        <w:tc>
          <w:tcPr>
            <w:tcW w:w="761"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A20307">
        <w:trPr>
          <w:trHeight w:val="210"/>
        </w:trPr>
        <w:tc>
          <w:tcPr>
            <w:tcW w:w="956" w:type="pct"/>
            <w:vMerge w:val="restart"/>
          </w:tcPr>
          <w:p w14:paraId="1EA30AFF" w14:textId="77777777" w:rsidR="002C33B9" w:rsidRPr="00047CD9" w:rsidRDefault="002C33B9" w:rsidP="002409CD">
            <w:r w:rsidRPr="00047CD9">
              <w:rPr>
                <w:rFonts w:eastAsia="Calibri"/>
              </w:rPr>
              <w:object w:dxaOrig="156" w:dyaOrig="144" w14:anchorId="1C16E468">
                <v:shape id="_x0000_i1047" type="#_x0000_t75" style="width:15.25pt;height:14.75pt" o:ole="">
                  <v:imagedata r:id="rId22" o:title=""/>
                </v:shape>
                <o:OLEObject Type="Embed" ProgID="PBrush" ShapeID="_x0000_i1047" DrawAspect="Content" ObjectID="_1548230163" r:id="rId51"/>
              </w:object>
            </w:r>
            <w:r w:rsidRPr="00047CD9">
              <w:t xml:space="preserve"> New Type/Mechanism combinations added:</w:t>
            </w:r>
          </w:p>
        </w:tc>
        <w:tc>
          <w:tcPr>
            <w:tcW w:w="931" w:type="pct"/>
            <w:vMerge w:val="restart"/>
          </w:tcPr>
          <w:p w14:paraId="6FE9A98F" w14:textId="77777777" w:rsidR="002C33B9" w:rsidRPr="00047CD9" w:rsidRDefault="002C33B9" w:rsidP="002409CD">
            <w:pPr>
              <w:rPr>
                <w:color w:val="0070C0"/>
                <w:u w:val="single"/>
              </w:rPr>
            </w:pPr>
            <w:r w:rsidRPr="00047CD9">
              <w:t>1/T21; 2/K23</w:t>
            </w:r>
          </w:p>
        </w:tc>
        <w:tc>
          <w:tcPr>
            <w:tcW w:w="243"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8" type="#_x0000_t75" style="width:12.55pt;height:12.55pt" o:ole="">
                  <v:imagedata r:id="rId24" o:title=""/>
                </v:shape>
                <o:OLEObject Type="Embed" ProgID="PBrush" ShapeID="_x0000_i1048" DrawAspect="Content" ObjectID="_1548230164" r:id="rId52"/>
              </w:object>
            </w:r>
          </w:p>
        </w:tc>
        <w:tc>
          <w:tcPr>
            <w:tcW w:w="635" w:type="pct"/>
          </w:tcPr>
          <w:p w14:paraId="056087C1" w14:textId="537A7201" w:rsidR="002C33B9" w:rsidRPr="002A10FE" w:rsidRDefault="002C33B9" w:rsidP="002409CD">
            <w:pPr>
              <w:rPr>
                <w:color w:val="0070C0"/>
              </w:rPr>
            </w:pPr>
            <w:r w:rsidRPr="002A10FE">
              <w:t>10/20/2016</w:t>
            </w:r>
          </w:p>
        </w:tc>
        <w:tc>
          <w:tcPr>
            <w:tcW w:w="863" w:type="pct"/>
          </w:tcPr>
          <w:p w14:paraId="63449FCC" w14:textId="77777777" w:rsidR="002C33B9" w:rsidRPr="00047CD9" w:rsidRDefault="002C33B9" w:rsidP="002409CD">
            <w:r w:rsidRPr="00047CD9">
              <w:t xml:space="preserve">&lt;form name 1&gt;   </w:t>
            </w:r>
          </w:p>
        </w:tc>
        <w:tc>
          <w:tcPr>
            <w:tcW w:w="611" w:type="pct"/>
          </w:tcPr>
          <w:p w14:paraId="5AB34726" w14:textId="77777777" w:rsidR="002C33B9" w:rsidRPr="00047CD9" w:rsidRDefault="002C33B9" w:rsidP="002409CD">
            <w:r w:rsidRPr="00047CD9">
              <w:t>Program</w:t>
            </w:r>
          </w:p>
        </w:tc>
        <w:tc>
          <w:tcPr>
            <w:tcW w:w="761"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ABE1F3A" w14:textId="77777777" w:rsidTr="00A20307">
        <w:trPr>
          <w:trHeight w:val="210"/>
        </w:trPr>
        <w:tc>
          <w:tcPr>
            <w:tcW w:w="956" w:type="pct"/>
            <w:vMerge/>
          </w:tcPr>
          <w:p w14:paraId="41512445" w14:textId="77777777" w:rsidR="002C33B9" w:rsidRPr="00047CD9" w:rsidRDefault="002C33B9" w:rsidP="002409CD"/>
        </w:tc>
        <w:tc>
          <w:tcPr>
            <w:tcW w:w="931" w:type="pct"/>
            <w:vMerge/>
          </w:tcPr>
          <w:p w14:paraId="60E94AC0" w14:textId="77777777" w:rsidR="002C33B9" w:rsidRPr="00047CD9" w:rsidRDefault="002C33B9" w:rsidP="002409CD"/>
        </w:tc>
        <w:tc>
          <w:tcPr>
            <w:tcW w:w="243" w:type="pct"/>
          </w:tcPr>
          <w:p w14:paraId="70E57FDD" w14:textId="77777777" w:rsidR="002C33B9" w:rsidRPr="00047CD9" w:rsidRDefault="002C33B9" w:rsidP="002409CD">
            <w:pPr>
              <w:rPr>
                <w:color w:val="7C17A9"/>
                <w:u w:val="single"/>
              </w:rPr>
            </w:pPr>
            <w:r>
              <w:rPr>
                <w:rFonts w:eastAsia="Calibri"/>
              </w:rPr>
              <w:object w:dxaOrig="360" w:dyaOrig="372" w14:anchorId="3ABC1967">
                <v:shape id="_x0000_i1049" type="#_x0000_t75" style="width:12pt;height:12.55pt" o:ole="">
                  <v:imagedata r:id="rId26" o:title=""/>
                </v:shape>
                <o:OLEObject Type="Embed" ProgID="PBrush" ShapeID="_x0000_i1049" DrawAspect="Content" ObjectID="_1548230165" r:id="rId53"/>
              </w:object>
            </w:r>
          </w:p>
        </w:tc>
        <w:tc>
          <w:tcPr>
            <w:tcW w:w="635" w:type="pct"/>
          </w:tcPr>
          <w:p w14:paraId="2F673281" w14:textId="77777777" w:rsidR="002C33B9" w:rsidRPr="00047CD9" w:rsidRDefault="002C33B9" w:rsidP="002409CD"/>
        </w:tc>
        <w:tc>
          <w:tcPr>
            <w:tcW w:w="863" w:type="pct"/>
          </w:tcPr>
          <w:p w14:paraId="25094406" w14:textId="77777777" w:rsidR="002C33B9" w:rsidRPr="00047CD9" w:rsidRDefault="002C33B9" w:rsidP="002409CD">
            <w:pPr>
              <w:rPr>
                <w:color w:val="0070C0"/>
              </w:rPr>
            </w:pPr>
            <w:r w:rsidRPr="00047CD9">
              <w:t>&lt;form name 2&gt;</w:t>
            </w:r>
          </w:p>
        </w:tc>
        <w:tc>
          <w:tcPr>
            <w:tcW w:w="611" w:type="pct"/>
          </w:tcPr>
          <w:p w14:paraId="6F8366C1" w14:textId="77777777" w:rsidR="002C33B9" w:rsidRPr="00047CD9" w:rsidRDefault="002C33B9" w:rsidP="002409CD">
            <w:r w:rsidRPr="00047CD9">
              <w:t>Specialist</w:t>
            </w:r>
          </w:p>
        </w:tc>
        <w:tc>
          <w:tcPr>
            <w:tcW w:w="761" w:type="pct"/>
          </w:tcPr>
          <w:p w14:paraId="1F09EC62" w14:textId="77777777" w:rsidR="002C33B9" w:rsidRPr="00047CD9" w:rsidRDefault="002C33B9" w:rsidP="002409CD"/>
        </w:tc>
      </w:tr>
      <w:tr w:rsidR="002C33B9" w:rsidRPr="00614B78" w14:paraId="5482FB99" w14:textId="77777777" w:rsidTr="00A20307">
        <w:trPr>
          <w:trHeight w:val="210"/>
        </w:trPr>
        <w:tc>
          <w:tcPr>
            <w:tcW w:w="956" w:type="pct"/>
            <w:vMerge/>
          </w:tcPr>
          <w:p w14:paraId="4AC0D3AE" w14:textId="77777777" w:rsidR="002C33B9" w:rsidRPr="00047CD9" w:rsidRDefault="002C33B9" w:rsidP="002409CD"/>
        </w:tc>
        <w:tc>
          <w:tcPr>
            <w:tcW w:w="931"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43"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50" type="#_x0000_t75" style="width:12pt;height:12.55pt" o:ole="">
                  <v:imagedata r:id="rId26" o:title=""/>
                </v:shape>
                <o:OLEObject Type="Embed" ProgID="PBrush" ShapeID="_x0000_i1050" DrawAspect="Content" ObjectID="_1548230166" r:id="rId54"/>
              </w:object>
            </w:r>
          </w:p>
        </w:tc>
        <w:tc>
          <w:tcPr>
            <w:tcW w:w="635" w:type="pct"/>
          </w:tcPr>
          <w:p w14:paraId="0DCE68C4" w14:textId="709A3107" w:rsidR="002C33B9" w:rsidRPr="00643B13" w:rsidRDefault="002C33B9" w:rsidP="002409CD">
            <w:pPr>
              <w:rPr>
                <w:color w:val="7C17A9"/>
              </w:rPr>
            </w:pPr>
            <w:r w:rsidRPr="00643B13">
              <w:t>11/01/2016</w:t>
            </w:r>
          </w:p>
        </w:tc>
        <w:tc>
          <w:tcPr>
            <w:tcW w:w="863" w:type="pct"/>
          </w:tcPr>
          <w:p w14:paraId="4295F055" w14:textId="77777777" w:rsidR="002C33B9" w:rsidRPr="00047CD9" w:rsidRDefault="002C33B9" w:rsidP="002409CD">
            <w:r w:rsidRPr="00047CD9">
              <w:t>&lt;form name M&gt;</w:t>
            </w:r>
          </w:p>
        </w:tc>
        <w:tc>
          <w:tcPr>
            <w:tcW w:w="611" w:type="pct"/>
          </w:tcPr>
          <w:p w14:paraId="0D31D183" w14:textId="77777777" w:rsidR="002C33B9" w:rsidRPr="00047CD9" w:rsidRDefault="002C33B9" w:rsidP="002409CD">
            <w:r w:rsidRPr="00047CD9">
              <w:t>Program</w:t>
            </w:r>
          </w:p>
        </w:tc>
        <w:tc>
          <w:tcPr>
            <w:tcW w:w="761" w:type="pct"/>
          </w:tcPr>
          <w:p w14:paraId="4B3F3FE4" w14:textId="77777777" w:rsidR="002C33B9" w:rsidRPr="00047CD9" w:rsidRDefault="002C33B9" w:rsidP="002409CD">
            <w:r w:rsidRPr="00047CD9">
              <w:t>Y</w:t>
            </w:r>
            <w:r>
              <w:t xml:space="preserve"> (Mary Kay)</w:t>
            </w:r>
          </w:p>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5" w:name="_Toc474487029"/>
      <w:r>
        <w:t>For a Tester</w:t>
      </w:r>
      <w:bookmarkEnd w:id="15"/>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51" type="#_x0000_t75" style="width:452.75pt;height:248.2pt" o:ole="">
            <v:imagedata r:id="rId37" o:title=""/>
          </v:shape>
          <o:OLEObject Type="Embed" ProgID="PBrush" ShapeID="_x0000_i1051" DrawAspect="Content" ObjectID="_1548230167" r:id="rId55"/>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lastRenderedPageBreak/>
        <w:t>Ability to test submission. Note: all validations on Save are repeated on submission, thus there is no need to have separate Save functionality; if submission test passed, the system should display success message</w:t>
      </w:r>
    </w:p>
    <w:p w14:paraId="3F9168F9" w14:textId="35ACAE3C" w:rsidR="008B64E5" w:rsidRPr="008B64E5" w:rsidRDefault="008B64E5"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874E170" w14:textId="6D9EF744"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D7CC697" w:rsidR="008B64E5" w:rsidRPr="008B64E5" w:rsidRDefault="008B64E5" w:rsidP="002409CD">
      <w:pPr>
        <w:pStyle w:val="ListParagraph"/>
        <w:numPr>
          <w:ilvl w:val="0"/>
          <w:numId w:val="25"/>
        </w:numPr>
      </w:pPr>
      <w:r w:rsidRPr="008B64E5">
        <w:t xml:space="preserve">“Close” or (if applicable) “Close and Go Back” – user will be taken to a prior screen, where s/he can test other combinations and/or Promote or Reject the modul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6" w:name="_Toc474487030"/>
      <w:r>
        <w:rPr>
          <w:noProof/>
        </w:rPr>
        <w:t>Accessing review functionality</w:t>
      </w:r>
      <w:bookmarkEnd w:id="16"/>
    </w:p>
    <w:p w14:paraId="19609912" w14:textId="0469D763" w:rsidR="002409CD" w:rsidRDefault="002409CD" w:rsidP="002409CD">
      <w:pPr>
        <w:pStyle w:val="Heading2"/>
      </w:pPr>
      <w:bookmarkStart w:id="17" w:name="_Toc474487031"/>
      <w:r>
        <w:t>Flow of events</w:t>
      </w:r>
      <w:bookmarkEnd w:id="17"/>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8" w:name="_Toc474487032"/>
      <w:r>
        <w:lastRenderedPageBreak/>
        <w:t>Mockup</w:t>
      </w:r>
      <w:bookmarkEnd w:id="18"/>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9" w:name="_Toc474487033"/>
      <w:r>
        <w:t>Data elements</w:t>
      </w:r>
      <w:bookmarkEnd w:id="19"/>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20" w:name="_Toc474487034"/>
      <w:r>
        <w:rPr>
          <w:noProof/>
        </w:rPr>
        <w:lastRenderedPageBreak/>
        <w:t>Review and Manage Module</w:t>
      </w:r>
      <w:r w:rsidR="00EC5443">
        <w:rPr>
          <w:noProof/>
        </w:rPr>
        <w:t xml:space="preserve"> functionality</w:t>
      </w:r>
      <w:bookmarkEnd w:id="20"/>
    </w:p>
    <w:p w14:paraId="63D8B653" w14:textId="115EA0FD" w:rsidR="003A277A" w:rsidRDefault="003A277A" w:rsidP="002409CD">
      <w:pPr>
        <w:pStyle w:val="Heading2"/>
      </w:pPr>
      <w:bookmarkStart w:id="21" w:name="_Toc474487035"/>
      <w:r>
        <w:t>“</w:t>
      </w:r>
      <w:r>
        <w:rPr>
          <w:noProof/>
        </w:rPr>
        <w:t>Review and Manage Module</w:t>
      </w:r>
      <w:r>
        <w:t>” flow of events</w:t>
      </w:r>
      <w:bookmarkEnd w:id="21"/>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22" w:name="_Toc474487036"/>
      <w:r>
        <w:rPr>
          <w:noProof/>
        </w:rPr>
        <w:t>Review and Manage Module screens mockup</w:t>
      </w:r>
      <w:r w:rsidR="00434DFA">
        <w:rPr>
          <w:noProof/>
        </w:rPr>
        <w:t>s</w:t>
      </w:r>
      <w:bookmarkEnd w:id="22"/>
    </w:p>
    <w:p w14:paraId="1E2B125F" w14:textId="280B8904" w:rsidR="00A20307" w:rsidRPr="00A20307" w:rsidRDefault="00A20307" w:rsidP="002409CD">
      <w:pPr>
        <w:pStyle w:val="Heading3"/>
      </w:pPr>
      <w:bookmarkStart w:id="23" w:name="_Toc474487037"/>
      <w:r>
        <w:t>General mockup for all modules, except Revision</w:t>
      </w:r>
      <w:bookmarkEnd w:id="23"/>
    </w:p>
    <w:p w14:paraId="0BF5A12D" w14:textId="0BE9D420" w:rsidR="00E17754" w:rsidRDefault="00E15CCA" w:rsidP="002409CD">
      <w:pPr>
        <w:rPr>
          <w:noProof/>
        </w:rPr>
      </w:pPr>
      <w:r>
        <w:object w:dxaOrig="9348" w:dyaOrig="6192" w14:anchorId="1D36B44F">
          <v:shape id="_x0000_i1052" type="#_x0000_t75" style="width:473.45pt;height:51.25pt" o:ole="">
            <v:imagedata r:id="rId20" o:title="" cropbottom="54834f"/>
          </v:shape>
          <o:OLEObject Type="Embed" ProgID="PBrush" ShapeID="_x0000_i1052" DrawAspect="Content" ObjectID="_1548230168" r:id="rId56"/>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31"/>
        <w:gridCol w:w="1783"/>
        <w:gridCol w:w="465"/>
        <w:gridCol w:w="1217"/>
        <w:gridCol w:w="1653"/>
        <w:gridCol w:w="1170"/>
        <w:gridCol w:w="1457"/>
      </w:tblGrid>
      <w:tr w:rsidR="00E17754" w:rsidRPr="00E17754" w14:paraId="102E0DB0" w14:textId="77777777" w:rsidTr="00A20307">
        <w:trPr>
          <w:trHeight w:val="210"/>
        </w:trPr>
        <w:tc>
          <w:tcPr>
            <w:tcW w:w="956" w:type="pct"/>
            <w:shd w:val="clear" w:color="auto" w:fill="DBE5F1" w:themeFill="accent1" w:themeFillTint="33"/>
          </w:tcPr>
          <w:p w14:paraId="3DB0F646" w14:textId="77777777" w:rsidR="00E17754" w:rsidRPr="00E17754" w:rsidRDefault="00E17754" w:rsidP="002409CD">
            <w:r w:rsidRPr="00E17754">
              <w:t xml:space="preserve">                                                                                                                                            </w:t>
            </w:r>
          </w:p>
        </w:tc>
        <w:tc>
          <w:tcPr>
            <w:tcW w:w="931" w:type="pct"/>
            <w:shd w:val="clear" w:color="auto" w:fill="DBE5F1" w:themeFill="accent1" w:themeFillTint="33"/>
          </w:tcPr>
          <w:p w14:paraId="48E4B618" w14:textId="77777777" w:rsidR="00E17754" w:rsidRPr="00E17754" w:rsidRDefault="00E17754" w:rsidP="002409CD">
            <w:r w:rsidRPr="00E17754">
              <w:t>Related type/mechanism</w:t>
            </w:r>
          </w:p>
        </w:tc>
        <w:tc>
          <w:tcPr>
            <w:tcW w:w="243"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3" w:type="pct"/>
            <w:shd w:val="clear" w:color="auto" w:fill="DBE5F1" w:themeFill="accent1" w:themeFillTint="33"/>
          </w:tcPr>
          <w:p w14:paraId="3869202E" w14:textId="77777777" w:rsidR="00E17754" w:rsidRPr="00E17754" w:rsidRDefault="00E17754" w:rsidP="002409CD">
            <w:r w:rsidRPr="00E17754">
              <w:t>Form Name</w:t>
            </w:r>
          </w:p>
        </w:tc>
        <w:tc>
          <w:tcPr>
            <w:tcW w:w="611" w:type="pct"/>
            <w:shd w:val="clear" w:color="auto" w:fill="DBE5F1" w:themeFill="accent1" w:themeFillTint="33"/>
          </w:tcPr>
          <w:p w14:paraId="34045017" w14:textId="77777777" w:rsidR="00E17754" w:rsidRPr="00E17754" w:rsidRDefault="00E17754" w:rsidP="002409CD">
            <w:r w:rsidRPr="00E17754">
              <w:t>Form type</w:t>
            </w:r>
          </w:p>
        </w:tc>
        <w:tc>
          <w:tcPr>
            <w:tcW w:w="761"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A20307">
        <w:trPr>
          <w:trHeight w:val="210"/>
        </w:trPr>
        <w:tc>
          <w:tcPr>
            <w:tcW w:w="956" w:type="pct"/>
            <w:vMerge w:val="restart"/>
          </w:tcPr>
          <w:p w14:paraId="51CFC538" w14:textId="77777777" w:rsidR="00E17754" w:rsidRPr="00E17754" w:rsidRDefault="00E17754" w:rsidP="002409CD">
            <w:r w:rsidRPr="00E17754">
              <w:rPr>
                <w:rFonts w:eastAsia="Calibri"/>
              </w:rPr>
              <w:object w:dxaOrig="156" w:dyaOrig="144" w14:anchorId="6934EF92">
                <v:shape id="_x0000_i1053" type="#_x0000_t75" style="width:15.25pt;height:14.75pt" o:ole="">
                  <v:imagedata r:id="rId22" o:title=""/>
                </v:shape>
                <o:OLEObject Type="Embed" ProgID="PBrush" ShapeID="_x0000_i1053" DrawAspect="Content" ObjectID="_1548230169" r:id="rId57"/>
              </w:object>
            </w:r>
            <w:r w:rsidRPr="00E17754">
              <w:t xml:space="preserve"> New Type/Mechanism combinations </w:t>
            </w:r>
            <w:r w:rsidRPr="00E17754">
              <w:lastRenderedPageBreak/>
              <w:t>added:</w:t>
            </w:r>
          </w:p>
        </w:tc>
        <w:tc>
          <w:tcPr>
            <w:tcW w:w="931" w:type="pct"/>
            <w:vMerge w:val="restart"/>
          </w:tcPr>
          <w:p w14:paraId="2ACDDC99" w14:textId="77777777" w:rsidR="00E17754" w:rsidRPr="00E17754" w:rsidRDefault="00E17754" w:rsidP="002409CD">
            <w:pPr>
              <w:rPr>
                <w:color w:val="0070C0"/>
                <w:u w:val="single"/>
              </w:rPr>
            </w:pPr>
            <w:r w:rsidRPr="00E17754">
              <w:lastRenderedPageBreak/>
              <w:t>1/T21; 2/K23</w:t>
            </w:r>
          </w:p>
        </w:tc>
        <w:tc>
          <w:tcPr>
            <w:tcW w:w="243"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4" type="#_x0000_t75" style="width:12.55pt;height:12.55pt" o:ole="">
                  <v:imagedata r:id="rId24" o:title=""/>
                </v:shape>
                <o:OLEObject Type="Embed" ProgID="PBrush" ShapeID="_x0000_i1054" DrawAspect="Content" ObjectID="_1548230170" r:id="rId58"/>
              </w:object>
            </w:r>
          </w:p>
        </w:tc>
        <w:tc>
          <w:tcPr>
            <w:tcW w:w="635" w:type="pct"/>
          </w:tcPr>
          <w:p w14:paraId="7DAEF634" w14:textId="77777777" w:rsidR="00E17754" w:rsidRPr="00E17754" w:rsidRDefault="00E17754" w:rsidP="002409CD">
            <w:pPr>
              <w:rPr>
                <w:color w:val="0070C0"/>
              </w:rPr>
            </w:pPr>
            <w:r w:rsidRPr="00E17754">
              <w:t>10/20/2016</w:t>
            </w:r>
          </w:p>
        </w:tc>
        <w:tc>
          <w:tcPr>
            <w:tcW w:w="863" w:type="pct"/>
          </w:tcPr>
          <w:p w14:paraId="3C2813D0" w14:textId="77777777" w:rsidR="00E17754" w:rsidRPr="00E17754" w:rsidRDefault="00E17754" w:rsidP="002409CD">
            <w:r w:rsidRPr="00E17754">
              <w:t xml:space="preserve">&lt;form name 1&gt;   </w:t>
            </w:r>
          </w:p>
        </w:tc>
        <w:tc>
          <w:tcPr>
            <w:tcW w:w="611" w:type="pct"/>
          </w:tcPr>
          <w:p w14:paraId="688CF431" w14:textId="77777777" w:rsidR="00E17754" w:rsidRPr="00E17754" w:rsidRDefault="00E17754" w:rsidP="002409CD">
            <w:r w:rsidRPr="00E17754">
              <w:t>Program</w:t>
            </w:r>
          </w:p>
        </w:tc>
        <w:tc>
          <w:tcPr>
            <w:tcW w:w="761"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60351BEF" w14:textId="77777777" w:rsidTr="00A20307">
        <w:trPr>
          <w:trHeight w:val="210"/>
        </w:trPr>
        <w:tc>
          <w:tcPr>
            <w:tcW w:w="956" w:type="pct"/>
            <w:vMerge/>
          </w:tcPr>
          <w:p w14:paraId="4836552B" w14:textId="77777777" w:rsidR="00E17754" w:rsidRPr="00E17754" w:rsidRDefault="00E17754" w:rsidP="002409CD"/>
        </w:tc>
        <w:tc>
          <w:tcPr>
            <w:tcW w:w="931" w:type="pct"/>
            <w:vMerge/>
          </w:tcPr>
          <w:p w14:paraId="676E1B13" w14:textId="77777777" w:rsidR="00E17754" w:rsidRPr="00E17754" w:rsidRDefault="00E17754" w:rsidP="002409CD"/>
        </w:tc>
        <w:tc>
          <w:tcPr>
            <w:tcW w:w="243" w:type="pct"/>
          </w:tcPr>
          <w:p w14:paraId="06119A8C" w14:textId="77777777" w:rsidR="00E17754" w:rsidRPr="00E17754" w:rsidRDefault="00E17754" w:rsidP="002409CD">
            <w:pPr>
              <w:rPr>
                <w:color w:val="7C17A9"/>
                <w:u w:val="single"/>
              </w:rPr>
            </w:pPr>
            <w:r w:rsidRPr="00E17754">
              <w:rPr>
                <w:rFonts w:eastAsia="Calibri"/>
              </w:rPr>
              <w:object w:dxaOrig="360" w:dyaOrig="372" w14:anchorId="21E2FA73">
                <v:shape id="_x0000_i1055" type="#_x0000_t75" style="width:12pt;height:12.55pt" o:ole="">
                  <v:imagedata r:id="rId26" o:title=""/>
                </v:shape>
                <o:OLEObject Type="Embed" ProgID="PBrush" ShapeID="_x0000_i1055" DrawAspect="Content" ObjectID="_1548230171" r:id="rId59"/>
              </w:object>
            </w:r>
          </w:p>
        </w:tc>
        <w:tc>
          <w:tcPr>
            <w:tcW w:w="635" w:type="pct"/>
          </w:tcPr>
          <w:p w14:paraId="6C629CE3" w14:textId="77777777" w:rsidR="00E17754" w:rsidRPr="00E17754" w:rsidRDefault="00E17754" w:rsidP="002409CD"/>
        </w:tc>
        <w:tc>
          <w:tcPr>
            <w:tcW w:w="863" w:type="pct"/>
          </w:tcPr>
          <w:p w14:paraId="1E299ADE" w14:textId="77777777" w:rsidR="00E17754" w:rsidRPr="00E17754" w:rsidRDefault="00E17754" w:rsidP="002409CD">
            <w:pPr>
              <w:rPr>
                <w:color w:val="0070C0"/>
              </w:rPr>
            </w:pPr>
            <w:r w:rsidRPr="00E17754">
              <w:t>&lt;form name 2&gt;</w:t>
            </w:r>
          </w:p>
        </w:tc>
        <w:tc>
          <w:tcPr>
            <w:tcW w:w="611" w:type="pct"/>
          </w:tcPr>
          <w:p w14:paraId="3D26E76D" w14:textId="77777777" w:rsidR="00E17754" w:rsidRPr="00E17754" w:rsidRDefault="00E17754" w:rsidP="002409CD">
            <w:r w:rsidRPr="00E17754">
              <w:t>Specialist</w:t>
            </w:r>
          </w:p>
        </w:tc>
        <w:tc>
          <w:tcPr>
            <w:tcW w:w="761" w:type="pct"/>
          </w:tcPr>
          <w:p w14:paraId="188923F5" w14:textId="77777777" w:rsidR="00E17754" w:rsidRPr="00E17754" w:rsidRDefault="00E17754" w:rsidP="002409CD"/>
        </w:tc>
      </w:tr>
      <w:tr w:rsidR="00E17754" w:rsidRPr="00E17754" w14:paraId="0A0370A7" w14:textId="77777777" w:rsidTr="00A20307">
        <w:trPr>
          <w:trHeight w:val="210"/>
        </w:trPr>
        <w:tc>
          <w:tcPr>
            <w:tcW w:w="956" w:type="pct"/>
            <w:vMerge/>
          </w:tcPr>
          <w:p w14:paraId="707D86EC" w14:textId="77777777" w:rsidR="00E17754" w:rsidRPr="00E17754" w:rsidRDefault="00E17754" w:rsidP="002409CD"/>
        </w:tc>
        <w:tc>
          <w:tcPr>
            <w:tcW w:w="931"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6" type="#_x0000_t75" style="width:12pt;height:12.55pt" o:ole="">
                  <v:imagedata r:id="rId26" o:title=""/>
                </v:shape>
                <o:OLEObject Type="Embed" ProgID="PBrush" ShapeID="_x0000_i1056" DrawAspect="Content" ObjectID="_1548230172" r:id="rId60"/>
              </w:object>
            </w:r>
          </w:p>
        </w:tc>
        <w:tc>
          <w:tcPr>
            <w:tcW w:w="635" w:type="pct"/>
          </w:tcPr>
          <w:p w14:paraId="1691BFAF" w14:textId="77777777" w:rsidR="00E17754" w:rsidRPr="00E17754" w:rsidRDefault="00E17754" w:rsidP="002409CD">
            <w:pPr>
              <w:rPr>
                <w:color w:val="7C17A9"/>
                <w:u w:val="single"/>
              </w:rPr>
            </w:pPr>
            <w:r w:rsidRPr="00E17754">
              <w:t>11/01/2016</w:t>
            </w:r>
          </w:p>
        </w:tc>
        <w:tc>
          <w:tcPr>
            <w:tcW w:w="863" w:type="pct"/>
          </w:tcPr>
          <w:p w14:paraId="70735AB0" w14:textId="77777777" w:rsidR="00E17754" w:rsidRPr="00E17754" w:rsidRDefault="00E17754" w:rsidP="002409CD">
            <w:r w:rsidRPr="00E17754">
              <w:t>&lt;form name M&gt;</w:t>
            </w:r>
          </w:p>
        </w:tc>
        <w:tc>
          <w:tcPr>
            <w:tcW w:w="611" w:type="pct"/>
          </w:tcPr>
          <w:p w14:paraId="146B0209" w14:textId="77777777" w:rsidR="00E17754" w:rsidRPr="00E17754" w:rsidRDefault="00E17754" w:rsidP="002409CD">
            <w:r w:rsidRPr="00E17754">
              <w:t>Program</w:t>
            </w:r>
          </w:p>
        </w:tc>
        <w:tc>
          <w:tcPr>
            <w:tcW w:w="761" w:type="pct"/>
          </w:tcPr>
          <w:p w14:paraId="6839BC8E" w14:textId="77777777" w:rsidR="00E17754" w:rsidRPr="00E17754" w:rsidRDefault="00E17754" w:rsidP="002409CD">
            <w:r w:rsidRPr="00E17754">
              <w:t>Y (Mary Kay)</w:t>
            </w:r>
          </w:p>
        </w:tc>
      </w:tr>
      <w:tr w:rsidR="00E17754" w:rsidRPr="00E17754" w14:paraId="74062747" w14:textId="77777777" w:rsidTr="00A20307">
        <w:trPr>
          <w:trHeight w:val="629"/>
        </w:trPr>
        <w:tc>
          <w:tcPr>
            <w:tcW w:w="956" w:type="pct"/>
          </w:tcPr>
          <w:p w14:paraId="41055AB5" w14:textId="77777777" w:rsidR="00E17754" w:rsidRPr="00E17754" w:rsidRDefault="00E17754" w:rsidP="002409CD">
            <w:r w:rsidRPr="00E17754">
              <w:rPr>
                <w:rFonts w:eastAsia="Calibri"/>
              </w:rPr>
              <w:object w:dxaOrig="156" w:dyaOrig="144" w14:anchorId="1ECA97A7">
                <v:shape id="_x0000_i1057" type="#_x0000_t75" style="width:16.35pt;height:14.75pt" o:ole="">
                  <v:imagedata r:id="rId22" o:title=""/>
                </v:shape>
                <o:OLEObject Type="Embed" ProgID="PBrush" ShapeID="_x0000_i1057" DrawAspect="Content" ObjectID="_1548230173" r:id="rId61"/>
              </w:object>
            </w:r>
            <w:r w:rsidRPr="00E17754">
              <w:t>Existing Type/Mechanism combinations deleted:</w:t>
            </w:r>
          </w:p>
        </w:tc>
        <w:tc>
          <w:tcPr>
            <w:tcW w:w="931" w:type="pct"/>
          </w:tcPr>
          <w:p w14:paraId="0575B9C2" w14:textId="77777777" w:rsidR="00E17754" w:rsidRPr="00E17754" w:rsidRDefault="00E17754" w:rsidP="002409CD">
            <w:pPr>
              <w:rPr>
                <w:b/>
              </w:rPr>
            </w:pPr>
            <w:r w:rsidRPr="00E17754">
              <w:t>3/T24</w:t>
            </w:r>
          </w:p>
        </w:tc>
        <w:tc>
          <w:tcPr>
            <w:tcW w:w="243"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3" w:type="pct"/>
          </w:tcPr>
          <w:p w14:paraId="5D278BE4" w14:textId="77777777" w:rsidR="00E17754" w:rsidRPr="00E17754" w:rsidRDefault="00E17754" w:rsidP="002409CD"/>
        </w:tc>
        <w:tc>
          <w:tcPr>
            <w:tcW w:w="611" w:type="pct"/>
          </w:tcPr>
          <w:p w14:paraId="512E8E88" w14:textId="77777777" w:rsidR="00E17754" w:rsidRPr="00E17754" w:rsidRDefault="00E17754" w:rsidP="002409CD"/>
        </w:tc>
        <w:tc>
          <w:tcPr>
            <w:tcW w:w="761" w:type="pct"/>
          </w:tcPr>
          <w:p w14:paraId="021ED60B" w14:textId="77777777" w:rsidR="00E17754" w:rsidRPr="00E17754" w:rsidRDefault="00E17754" w:rsidP="002409CD"/>
        </w:tc>
      </w:tr>
      <w:tr w:rsidR="00E17754" w:rsidRPr="00E17754" w14:paraId="08327670" w14:textId="77777777" w:rsidTr="00A20307">
        <w:trPr>
          <w:trHeight w:val="422"/>
        </w:trPr>
        <w:tc>
          <w:tcPr>
            <w:tcW w:w="956" w:type="pct"/>
            <w:vMerge w:val="restart"/>
          </w:tcPr>
          <w:p w14:paraId="2B1DD358" w14:textId="77777777" w:rsidR="00E17754" w:rsidRPr="00E17754" w:rsidRDefault="00E17754" w:rsidP="002409CD">
            <w:r w:rsidRPr="00E17754">
              <w:rPr>
                <w:rFonts w:eastAsia="Calibri"/>
              </w:rPr>
              <w:object w:dxaOrig="156" w:dyaOrig="144" w14:anchorId="5D289F68">
                <v:shape id="_x0000_i1058" type="#_x0000_t75" style="width:16.35pt;height:14.75pt" o:ole="">
                  <v:imagedata r:id="rId22" o:title=""/>
                </v:shape>
                <o:OLEObject Type="Embed" ProgID="PBrush" ShapeID="_x0000_i1058" DrawAspect="Content" ObjectID="_1548230174" r:id="rId62"/>
              </w:object>
            </w:r>
            <w:r w:rsidRPr="00E17754">
              <w:t>Existing Type/Mechanism combinations where questionnaire is updated:</w:t>
            </w:r>
          </w:p>
        </w:tc>
        <w:tc>
          <w:tcPr>
            <w:tcW w:w="931" w:type="pct"/>
          </w:tcPr>
          <w:p w14:paraId="3241ADD0" w14:textId="77777777" w:rsidR="00E17754" w:rsidRPr="00E17754" w:rsidRDefault="00E17754" w:rsidP="002409CD">
            <w:pPr>
              <w:rPr>
                <w:color w:val="7C17A9"/>
                <w:u w:val="single"/>
              </w:rPr>
            </w:pPr>
            <w:r w:rsidRPr="00E17754">
              <w:t>1/R21; 3/U15</w:t>
            </w:r>
          </w:p>
        </w:tc>
        <w:tc>
          <w:tcPr>
            <w:tcW w:w="243"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9" type="#_x0000_t75" style="width:12.55pt;height:12.55pt" o:ole="">
                  <v:imagedata r:id="rId24" o:title=""/>
                </v:shape>
                <o:OLEObject Type="Embed" ProgID="PBrush" ShapeID="_x0000_i1059" DrawAspect="Content" ObjectID="_1548230175" r:id="rId63"/>
              </w:object>
            </w:r>
          </w:p>
        </w:tc>
        <w:tc>
          <w:tcPr>
            <w:tcW w:w="635" w:type="pct"/>
          </w:tcPr>
          <w:p w14:paraId="0561A6C7" w14:textId="77777777" w:rsidR="00E17754" w:rsidRPr="00E17754" w:rsidRDefault="00E17754" w:rsidP="002409CD">
            <w:pPr>
              <w:rPr>
                <w:color w:val="7C17A9"/>
                <w:u w:val="single"/>
              </w:rPr>
            </w:pPr>
            <w:r w:rsidRPr="00E17754">
              <w:t>11/03/2016</w:t>
            </w:r>
          </w:p>
        </w:tc>
        <w:tc>
          <w:tcPr>
            <w:tcW w:w="863" w:type="pct"/>
          </w:tcPr>
          <w:p w14:paraId="0E47DF89" w14:textId="77777777" w:rsidR="00E17754" w:rsidRPr="00E17754" w:rsidRDefault="00E17754" w:rsidP="002409CD">
            <w:r w:rsidRPr="00E17754">
              <w:t>&lt;form name 3&gt;</w:t>
            </w:r>
          </w:p>
        </w:tc>
        <w:tc>
          <w:tcPr>
            <w:tcW w:w="611" w:type="pct"/>
          </w:tcPr>
          <w:p w14:paraId="765749EE" w14:textId="77777777" w:rsidR="00E17754" w:rsidRPr="00E17754" w:rsidRDefault="00E17754" w:rsidP="002409CD">
            <w:r w:rsidRPr="00E17754">
              <w:t>Program</w:t>
            </w:r>
          </w:p>
        </w:tc>
        <w:tc>
          <w:tcPr>
            <w:tcW w:w="761" w:type="pct"/>
          </w:tcPr>
          <w:p w14:paraId="0DBC3463" w14:textId="77777777" w:rsidR="00E17754" w:rsidRPr="00E17754" w:rsidRDefault="00E17754" w:rsidP="002409CD">
            <w:r w:rsidRPr="00E17754">
              <w:t>Y (Brad Pitt)</w:t>
            </w:r>
          </w:p>
        </w:tc>
      </w:tr>
      <w:tr w:rsidR="00E17754" w:rsidRPr="00E17754" w14:paraId="4C3A06CF" w14:textId="77777777" w:rsidTr="00A20307">
        <w:trPr>
          <w:trHeight w:val="350"/>
        </w:trPr>
        <w:tc>
          <w:tcPr>
            <w:tcW w:w="956" w:type="pct"/>
            <w:vMerge/>
          </w:tcPr>
          <w:p w14:paraId="12F64A35" w14:textId="77777777" w:rsidR="00E17754" w:rsidRPr="00E17754" w:rsidRDefault="00E17754" w:rsidP="002409CD"/>
        </w:tc>
        <w:tc>
          <w:tcPr>
            <w:tcW w:w="931" w:type="pct"/>
          </w:tcPr>
          <w:p w14:paraId="0D898A7B" w14:textId="77777777" w:rsidR="00E17754" w:rsidRPr="00E17754" w:rsidRDefault="00E17754" w:rsidP="002409CD">
            <w:pPr>
              <w:rPr>
                <w:color w:val="0070C0"/>
                <w:u w:val="single"/>
              </w:rPr>
            </w:pPr>
            <w:r w:rsidRPr="00E17754">
              <w:t>2/R44</w:t>
            </w:r>
          </w:p>
        </w:tc>
        <w:tc>
          <w:tcPr>
            <w:tcW w:w="243"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60" type="#_x0000_t75" style="width:12pt;height:12.55pt" o:ole="">
                  <v:imagedata r:id="rId26" o:title=""/>
                </v:shape>
                <o:OLEObject Type="Embed" ProgID="PBrush" ShapeID="_x0000_i1060" DrawAspect="Content" ObjectID="_1548230176" r:id="rId64"/>
              </w:object>
            </w:r>
          </w:p>
        </w:tc>
        <w:tc>
          <w:tcPr>
            <w:tcW w:w="635" w:type="pct"/>
          </w:tcPr>
          <w:p w14:paraId="358D133B" w14:textId="77777777" w:rsidR="00E17754" w:rsidRPr="00E17754" w:rsidRDefault="00E17754" w:rsidP="002409CD"/>
        </w:tc>
        <w:tc>
          <w:tcPr>
            <w:tcW w:w="863" w:type="pct"/>
          </w:tcPr>
          <w:p w14:paraId="00279F78" w14:textId="77777777" w:rsidR="00E17754" w:rsidRPr="00E17754" w:rsidRDefault="00E17754" w:rsidP="002409CD">
            <w:pPr>
              <w:rPr>
                <w:color w:val="7C17A9"/>
              </w:rPr>
            </w:pPr>
            <w:r w:rsidRPr="00E17754">
              <w:t>&lt;form name A&gt;</w:t>
            </w:r>
          </w:p>
        </w:tc>
        <w:tc>
          <w:tcPr>
            <w:tcW w:w="611" w:type="pct"/>
          </w:tcPr>
          <w:p w14:paraId="0B1D7AB1" w14:textId="77777777" w:rsidR="00E17754" w:rsidRPr="00E17754" w:rsidRDefault="00E17754" w:rsidP="002409CD">
            <w:r w:rsidRPr="00E17754">
              <w:t>Specialist</w:t>
            </w:r>
          </w:p>
        </w:tc>
        <w:tc>
          <w:tcPr>
            <w:tcW w:w="761" w:type="pct"/>
          </w:tcPr>
          <w:p w14:paraId="04F87F58" w14:textId="77777777" w:rsidR="00E17754" w:rsidRPr="00E17754" w:rsidRDefault="00E17754" w:rsidP="002409CD"/>
        </w:tc>
      </w:tr>
      <w:tr w:rsidR="00E17754" w:rsidRPr="00E17754" w14:paraId="05C55A5A" w14:textId="77777777" w:rsidTr="00A20307">
        <w:trPr>
          <w:trHeight w:val="350"/>
        </w:trPr>
        <w:tc>
          <w:tcPr>
            <w:tcW w:w="956" w:type="pct"/>
          </w:tcPr>
          <w:p w14:paraId="69241874" w14:textId="77777777" w:rsidR="00E17754" w:rsidRPr="00E17754" w:rsidRDefault="00E17754" w:rsidP="002409CD">
            <w:r w:rsidRPr="00E17754">
              <w:rPr>
                <w:rFonts w:eastAsia="Calibri"/>
              </w:rPr>
              <w:object w:dxaOrig="156" w:dyaOrig="144" w14:anchorId="49D2F940">
                <v:shape id="_x0000_i1061" type="#_x0000_t75" style="width:15.25pt;height:14.75pt" o:ole="">
                  <v:imagedata r:id="rId33" o:title=""/>
                </v:shape>
                <o:OLEObject Type="Embed" ProgID="PBrush" ShapeID="_x0000_i1061" DrawAspect="Content" ObjectID="_1548230177" r:id="rId65"/>
              </w:object>
            </w:r>
            <w:r w:rsidRPr="00E17754">
              <w:t>Existing Type/Mechanism combinations with no changes:</w:t>
            </w:r>
          </w:p>
        </w:tc>
        <w:tc>
          <w:tcPr>
            <w:tcW w:w="931" w:type="pct"/>
          </w:tcPr>
          <w:p w14:paraId="28CB0A9C" w14:textId="77777777" w:rsidR="00E17754" w:rsidRPr="00E17754" w:rsidRDefault="00E17754" w:rsidP="002409CD"/>
        </w:tc>
        <w:tc>
          <w:tcPr>
            <w:tcW w:w="243"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3" w:type="pct"/>
          </w:tcPr>
          <w:p w14:paraId="70A7B4BC" w14:textId="77777777" w:rsidR="00E17754" w:rsidRPr="00E17754" w:rsidRDefault="00E17754" w:rsidP="002409CD"/>
        </w:tc>
        <w:tc>
          <w:tcPr>
            <w:tcW w:w="611" w:type="pct"/>
          </w:tcPr>
          <w:p w14:paraId="6CCD8D0D" w14:textId="77777777" w:rsidR="00E17754" w:rsidRPr="00E17754" w:rsidRDefault="00E17754" w:rsidP="002409CD"/>
        </w:tc>
        <w:tc>
          <w:tcPr>
            <w:tcW w:w="761"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24" w:name="_Toc474487038"/>
      <w:r>
        <w:t>“Existing Type/Mechanism combinations with no changes” section mockup</w:t>
      </w:r>
      <w:bookmarkEnd w:id="24"/>
    </w:p>
    <w:p w14:paraId="291684E8" w14:textId="2456ADC5"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62" type="#_x0000_t75" style="width:16.35pt;height:14.75pt" o:ole="">
                  <v:imagedata r:id="rId22" o:title=""/>
                </v:shape>
                <o:OLEObject Type="Embed" ProgID="PBrush" ShapeID="_x0000_i1062" DrawAspect="Content" ObjectID="_1548230178" r:id="rId66"/>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77777777" w:rsidR="00A20307" w:rsidRPr="00E17754" w:rsidRDefault="00A20307" w:rsidP="002409CD">
            <w:r w:rsidRPr="00E17754">
              <w:t>Specialist</w:t>
            </w:r>
          </w:p>
        </w:tc>
        <w:tc>
          <w:tcPr>
            <w:tcW w:w="761" w:type="pct"/>
          </w:tcPr>
          <w:p w14:paraId="2AC35CFB" w14:textId="77777777" w:rsidR="00A20307" w:rsidRPr="00E17754" w:rsidRDefault="00A20307" w:rsidP="002409CD"/>
        </w:tc>
      </w:tr>
    </w:tbl>
    <w:p w14:paraId="2C551B43" w14:textId="2D4C26B8" w:rsidR="00A20307" w:rsidRDefault="00A20307" w:rsidP="002409CD">
      <w:pPr>
        <w:pStyle w:val="BodyText"/>
      </w:pPr>
    </w:p>
    <w:p w14:paraId="5D7638E2" w14:textId="3CC663F1" w:rsidR="00F01C3C" w:rsidRDefault="00F01C3C" w:rsidP="002409CD">
      <w:pPr>
        <w:pStyle w:val="Heading3"/>
      </w:pPr>
      <w:bookmarkStart w:id="25" w:name="_Toc474487039"/>
      <w:r>
        <w:t>Revision module mockup</w:t>
      </w:r>
      <w:bookmarkEnd w:id="25"/>
    </w:p>
    <w:p w14:paraId="0E83D5D3" w14:textId="77777777" w:rsidR="005D2440" w:rsidRDefault="005D2440" w:rsidP="002409CD">
      <w:pPr>
        <w:pStyle w:val="BodyText"/>
      </w:pPr>
    </w:p>
    <w:p w14:paraId="50278E6E" w14:textId="59DD0133" w:rsidR="00F01C3C" w:rsidRPr="00F4592E" w:rsidRDefault="005D2440" w:rsidP="002409CD">
      <w:pPr>
        <w:pStyle w:val="BodyText"/>
      </w:pPr>
      <w:r w:rsidRPr="00F4592E">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63" type="#_x0000_t75" style="width:137.45pt;height:32.2pt" o:ole="">
            <v:imagedata r:id="rId20" o:title="" croptop="6359f" cropbottom="54729f" cropright="52949f"/>
          </v:shape>
          <o:OLEObject Type="Embed" ProgID="PBrush" ShapeID="_x0000_i1063" DrawAspect="Content" ObjectID="_1548230179" r:id="rId67"/>
        </w:object>
      </w:r>
    </w:p>
    <w:tbl>
      <w:tblPr>
        <w:tblStyle w:val="TableGrid"/>
        <w:tblW w:w="5000" w:type="pct"/>
        <w:tblLook w:val="04A0" w:firstRow="1" w:lastRow="0" w:firstColumn="1" w:lastColumn="0" w:noHBand="0" w:noVBand="1"/>
      </w:tblPr>
      <w:tblGrid>
        <w:gridCol w:w="1832"/>
        <w:gridCol w:w="1783"/>
        <w:gridCol w:w="465"/>
        <w:gridCol w:w="1217"/>
        <w:gridCol w:w="1653"/>
        <w:gridCol w:w="1170"/>
        <w:gridCol w:w="1456"/>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4" type="#_x0000_t75" style="width:15.25pt;height:14.75pt" o:ole="">
                  <v:imagedata r:id="rId22" o:title=""/>
                </v:shape>
                <o:OLEObject Type="Embed" ProgID="PBrush" ShapeID="_x0000_i1064" DrawAspect="Content" ObjectID="_1548230180" r:id="rId68"/>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5" type="#_x0000_t75" style="width:12.55pt;height:12.55pt" o:ole="">
                  <v:imagedata r:id="rId24" o:title=""/>
                </v:shape>
                <o:OLEObject Type="Embed" ProgID="PBrush" ShapeID="_x0000_i1065" DrawAspect="Content" ObjectID="_1548230181" r:id="rId69"/>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26" w:name="_Toc474487040"/>
      <w:r>
        <w:t>Review and Test Module Screen Data elements</w:t>
      </w:r>
      <w:bookmarkEnd w:id="26"/>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lastRenderedPageBreak/>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w:t>
            </w:r>
            <w:r>
              <w:lastRenderedPageBreak/>
              <w:t>form in Form Builder</w:t>
            </w:r>
          </w:p>
        </w:tc>
        <w:tc>
          <w:tcPr>
            <w:tcW w:w="1350" w:type="dxa"/>
          </w:tcPr>
          <w:p w14:paraId="401A6717" w14:textId="4610EC55" w:rsidR="00D1304A" w:rsidRDefault="00D1304A" w:rsidP="002409CD">
            <w:r>
              <w:lastRenderedPageBreak/>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lastRenderedPageBreak/>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27" w:name="_Toc474487041"/>
      <w:r>
        <w:rPr>
          <w:noProof/>
        </w:rPr>
        <w:t>Test Greensheet functionality</w:t>
      </w:r>
      <w:bookmarkEnd w:id="27"/>
    </w:p>
    <w:p w14:paraId="26A5C7D7" w14:textId="6E3250D6" w:rsidR="00EC5443" w:rsidRDefault="00EC5443" w:rsidP="002409CD">
      <w:pPr>
        <w:pStyle w:val="Heading2"/>
      </w:pPr>
      <w:bookmarkStart w:id="28" w:name="_Toc474487042"/>
      <w:r>
        <w:t>“Test” flow of events</w:t>
      </w:r>
      <w:bookmarkEnd w:id="28"/>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29" w:name="_Toc474487043"/>
      <w:r>
        <w:lastRenderedPageBreak/>
        <w:t xml:space="preserve">Review and Test Greensheet </w:t>
      </w:r>
      <w:r w:rsidR="00EC5443">
        <w:t>Screen mockup</w:t>
      </w:r>
      <w:bookmarkEnd w:id="29"/>
    </w:p>
    <w:p w14:paraId="422AFC4F" w14:textId="2005786B" w:rsidR="00EC5443" w:rsidRPr="00EC5443" w:rsidRDefault="00EC5443" w:rsidP="002409CD">
      <w:r>
        <w:object w:dxaOrig="8676" w:dyaOrig="4764" w14:anchorId="4518CC42">
          <v:shape id="_x0000_i1066" type="#_x0000_t75" style="width:485.45pt;height:266.2pt" o:ole="">
            <v:imagedata r:id="rId37" o:title=""/>
          </v:shape>
          <o:OLEObject Type="Embed" ProgID="PBrush" ShapeID="_x0000_i1066" DrawAspect="Content" ObjectID="_1548230182" r:id="rId70"/>
        </w:object>
      </w:r>
    </w:p>
    <w:p w14:paraId="152F06E3" w14:textId="73E95902" w:rsidR="00F12107" w:rsidRDefault="00F12107" w:rsidP="002409CD">
      <w:pPr>
        <w:pStyle w:val="Heading2"/>
      </w:pPr>
      <w:bookmarkStart w:id="30" w:name="_Toc474487044"/>
      <w:r>
        <w:t>Sub-questions</w:t>
      </w:r>
      <w:bookmarkEnd w:id="30"/>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7" type="#_x0000_t75" style="width:376.9pt;height:74.75pt" o:ole="">
            <v:imagedata r:id="rId71" o:title="" cropright="8698f"/>
          </v:shape>
          <o:OLEObject Type="Embed" ProgID="PBrush" ShapeID="_x0000_i1067" DrawAspect="Content" ObjectID="_1548230183" r:id="rId72"/>
        </w:object>
      </w:r>
    </w:p>
    <w:p w14:paraId="640F5B89" w14:textId="77777777" w:rsidR="00F12107" w:rsidRPr="00F12107" w:rsidRDefault="00F12107" w:rsidP="002409CD"/>
    <w:p w14:paraId="23373BFE" w14:textId="231602BE" w:rsidR="00EC5443" w:rsidRDefault="003A277A" w:rsidP="002409CD">
      <w:pPr>
        <w:pStyle w:val="Heading2"/>
      </w:pPr>
      <w:bookmarkStart w:id="31" w:name="_Toc474487045"/>
      <w:r>
        <w:t xml:space="preserve">Review and Test Greensheet </w:t>
      </w:r>
      <w:r w:rsidR="00EC5443">
        <w:t>Screen Data elements</w:t>
      </w:r>
      <w:bookmarkEnd w:id="31"/>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3"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32" w:name="_Toc464557487"/>
            <w:bookmarkStart w:id="33" w:name="_Toc464557489"/>
            <w:r w:rsidRPr="004A5C0B">
              <w:t>Alternative flows</w:t>
            </w:r>
            <w:bookmarkEnd w:id="32"/>
            <w:r>
              <w:t xml:space="preserve"> =&gt; Submit a greensheet</w:t>
            </w:r>
            <w:bookmarkEnd w:id="33"/>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4"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34" w:name="_Toc464557488"/>
            <w:r>
              <w:t>Edit and Save a greensheet</w:t>
            </w:r>
            <w:bookmarkEnd w:id="34"/>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5"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6"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35" w:name="_Toc464557506"/>
            <w:bookmarkStart w:id="36" w:name="_Toc464557509"/>
            <w:r w:rsidRPr="004A5C0B">
              <w:t>USER INTERFACE</w:t>
            </w:r>
            <w:bookmarkEnd w:id="35"/>
            <w:r>
              <w:t xml:space="preserve"> =&gt; UI elements and rules</w:t>
            </w:r>
            <w:bookmarkEnd w:id="36"/>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37" w:name="_Toc474487046"/>
      <w:r>
        <w:rPr>
          <w:noProof/>
        </w:rPr>
        <w:t>Promote or Reject the module functionality</w:t>
      </w:r>
      <w:bookmarkEnd w:id="37"/>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77777777" w:rsidR="00A8393E" w:rsidRDefault="00A8393E" w:rsidP="002409CD">
      <w:pPr>
        <w:pStyle w:val="BodyText"/>
        <w:numPr>
          <w:ilvl w:val="0"/>
          <w:numId w:val="12"/>
        </w:numPr>
      </w:pPr>
      <w:r>
        <w:rPr>
          <w:noProof/>
        </w:rPr>
        <w:t>The system:</w:t>
      </w:r>
    </w:p>
    <w:p w14:paraId="2CCDA551" w14:textId="7DBA2374" w:rsidR="008D1A54" w:rsidRDefault="00A8393E" w:rsidP="002409CD">
      <w:pPr>
        <w:pStyle w:val="BodyText"/>
        <w:numPr>
          <w:ilvl w:val="1"/>
          <w:numId w:val="12"/>
        </w:numPr>
      </w:pPr>
      <w:r>
        <w:rPr>
          <w:noProof/>
        </w:rPr>
        <w:t>D</w:t>
      </w:r>
      <w:r w:rsidR="007F681C">
        <w:rPr>
          <w:noProof/>
        </w:rPr>
        <w:t>i</w:t>
      </w:r>
      <w:r>
        <w:rPr>
          <w:noProof/>
        </w:rPr>
        <w:t>splays correcponding warning</w:t>
      </w:r>
    </w:p>
    <w:p w14:paraId="4495F1A6" w14:textId="1EF8A24B" w:rsidR="008D1A54" w:rsidRDefault="00A8393E" w:rsidP="002409CD">
      <w:pPr>
        <w:pStyle w:val="BodyText"/>
      </w:pPr>
      <w:r>
        <w:rPr>
          <w:noProof/>
        </w:rPr>
        <w:t xml:space="preserve"> </w:t>
      </w:r>
      <w:r>
        <w:rPr>
          <w:noProof/>
        </w:rPr>
        <w:drawing>
          <wp:inline distT="0" distB="0" distL="0" distR="0" wp14:anchorId="28344E4D" wp14:editId="79ACB2FD">
            <wp:extent cx="4267200" cy="1676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7200" cy="1676400"/>
                    </a:xfrm>
                    <a:prstGeom prst="rect">
                      <a:avLst/>
                    </a:prstGeom>
                  </pic:spPr>
                </pic:pic>
              </a:graphicData>
            </a:graphic>
          </wp:inline>
        </w:drawing>
      </w:r>
    </w:p>
    <w:p w14:paraId="47645694" w14:textId="4FACF858" w:rsidR="008D1A54" w:rsidRPr="004304F3" w:rsidRDefault="004304F3" w:rsidP="002409CD">
      <w:pPr>
        <w:pStyle w:val="Caption"/>
      </w:pPr>
      <w:r w:rsidRPr="004304F3">
        <w:t>or</w:t>
      </w:r>
    </w:p>
    <w:p w14:paraId="6F5A4D78" w14:textId="77777777" w:rsidR="00A8393E" w:rsidRDefault="00A8393E" w:rsidP="002409CD">
      <w:pPr>
        <w:pStyle w:val="BodyText"/>
      </w:pPr>
      <w:r>
        <w:rPr>
          <w:noProof/>
        </w:rPr>
        <w:drawing>
          <wp:inline distT="0" distB="0" distL="0" distR="0" wp14:anchorId="715B9E00" wp14:editId="62C95D36">
            <wp:extent cx="4297680" cy="167640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97680" cy="1676400"/>
                    </a:xfrm>
                    <a:prstGeom prst="rect">
                      <a:avLst/>
                    </a:prstGeom>
                  </pic:spPr>
                </pic:pic>
              </a:graphicData>
            </a:graphic>
          </wp:inline>
        </w:drawing>
      </w:r>
    </w:p>
    <w:p w14:paraId="765AEF66" w14:textId="77777777" w:rsidR="00197265" w:rsidRDefault="00197265" w:rsidP="002409CD">
      <w:pPr>
        <w:pStyle w:val="BodyText"/>
      </w:pPr>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A2A1EC0" w14:textId="70715052" w:rsidR="00A8393E" w:rsidRDefault="00A8393E" w:rsidP="002409CD">
      <w:pPr>
        <w:pStyle w:val="BodyText"/>
        <w:numPr>
          <w:ilvl w:val="0"/>
          <w:numId w:val="15"/>
        </w:numPr>
      </w:pPr>
      <w:r>
        <w:t xml:space="preserve">Sends email. See this </w:t>
      </w:r>
      <w:r w:rsidR="004304F3">
        <w:t xml:space="preserve">document, </w:t>
      </w:r>
      <w:r>
        <w:t xml:space="preserve">sec. “Email Notifications about greensheets module deployment process”. </w:t>
      </w:r>
    </w:p>
    <w:p w14:paraId="0CEA64C6" w14:textId="77777777" w:rsidR="00A02B76" w:rsidRDefault="00A8393E" w:rsidP="002409CD">
      <w:pPr>
        <w:pStyle w:val="BodyText"/>
        <w:numPr>
          <w:ilvl w:val="0"/>
          <w:numId w:val="15"/>
        </w:numPr>
      </w:pPr>
      <w:r>
        <w:t>R</w:t>
      </w:r>
      <w:r w:rsidR="00FA583C">
        <w:t>eturns user to the Review Draft Greensheet screen</w:t>
      </w:r>
      <w:r w:rsidR="00A02B76">
        <w:t>.</w:t>
      </w:r>
      <w:r w:rsidR="008D1A54">
        <w:t xml:space="preserve"> </w:t>
      </w:r>
      <w:r w:rsidR="00A02B76">
        <w:t>When user returned to this screen, the system checks if any unprocessed module left:</w:t>
      </w:r>
    </w:p>
    <w:p w14:paraId="1728BC2D" w14:textId="77777777"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lastRenderedPageBreak/>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38" w:name="_Toc474487047"/>
      <w:r w:rsidRPr="00A65F80">
        <w:t>Import templates from GS Form Builder</w:t>
      </w:r>
      <w:bookmarkEnd w:id="38"/>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966"/>
        <w:gridCol w:w="7790"/>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System will be able to parse, and interpret for the purpose of generating "template" HTML code,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4600D4FA"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ystem will allow for question definitions to be stored in four 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0AA576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v) Specialist greensheets for non-competing grants,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The purpose of this requirement is to reduce the size of each individual file and to simplify locating specific places within the file(s) where content has to be changed.</w:t>
            </w:r>
          </w:p>
          <w:p w14:paraId="081F0C50" w14:textId="77777777" w:rsidR="00A65F80" w:rsidRPr="00E432B9" w:rsidRDefault="00A65F80" w:rsidP="002815CB">
            <w:pPr>
              <w:pStyle w:val="Notes"/>
              <w:outlineLvl w:val="0"/>
              <w:rPr>
                <w:rFonts w:ascii="Arial" w:eastAsia="Times New Roman" w:hAnsi="Arial" w:cs="Arial"/>
                <w:color w:val="000000"/>
              </w:rPr>
            </w:pPr>
          </w:p>
          <w:p w14:paraId="2A2805DF"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E432B9" w:rsidRDefault="00A65F80" w:rsidP="002815CB">
            <w:pPr>
              <w:pStyle w:val="Notes"/>
              <w:outlineLvl w:val="0"/>
              <w:rPr>
                <w:rFonts w:ascii="Arial" w:eastAsia="Times New Roman" w:hAnsi="Arial" w:cs="Arial"/>
                <w:color w:val="000000"/>
              </w:rPr>
            </w:pPr>
          </w:p>
          <w:p w14:paraId="370376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a)  </w:t>
            </w:r>
            <w:r w:rsidRPr="00F72F58">
              <w:rPr>
                <w:rFonts w:ascii="Arial" w:eastAsia="Times New Roman" w:hAnsi="Arial" w:cs="Arial"/>
                <w:color w:val="000000"/>
                <w:highlight w:val="yellow"/>
              </w:rPr>
              <w:t>Each question can be marked as required to appear on greensheet forms for grants of more than one type/mechanism. Each type/mechanism combination to which the question is applicable will be specified individually</w:t>
            </w:r>
            <w:r w:rsidRPr="00E432B9">
              <w:rPr>
                <w:rFonts w:ascii="Arial" w:eastAsia="Times New Roman" w:hAnsi="Arial" w:cs="Arial"/>
                <w:color w:val="000000"/>
              </w:rPr>
              <w:t>.</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lastRenderedPageBreak/>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2815CB">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output the generated templates as regular ASCII text files</w:t>
            </w:r>
            <w:r w:rsidRPr="00E432B9">
              <w:rPr>
                <w:rFonts w:ascii="Arial" w:eastAsia="Times New Roman" w:hAnsi="Arial" w:cs="Arial"/>
                <w:color w:val="000000"/>
              </w:rPr>
              <w:t>.  </w:t>
            </w:r>
          </w:p>
          <w:p w14:paraId="55B3EF35"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generate a separate physical file of a greensheet form template for a grant of each type/mechanism combination.</w:t>
            </w:r>
            <w:r w:rsidRPr="00E432B9">
              <w:rPr>
                <w:rFonts w:ascii="Arial" w:eastAsia="Times New Roman" w:hAnsi="Arial" w:cs="Arial"/>
                <w:color w:val="000000"/>
              </w:rPr>
              <w:t> </w:t>
            </w:r>
          </w:p>
          <w:p w14:paraId="72ECB35F" w14:textId="77777777" w:rsidR="00A65F80" w:rsidRPr="00F72F58" w:rsidRDefault="00A65F80" w:rsidP="00006563">
            <w:pPr>
              <w:pStyle w:val="Notes"/>
              <w:numPr>
                <w:ilvl w:val="0"/>
                <w:numId w:val="7"/>
              </w:numPr>
              <w:ind w:left="360" w:hanging="360"/>
              <w:outlineLvl w:val="0"/>
              <w:rPr>
                <w:rFonts w:ascii="Arial" w:eastAsia="Times New Roman" w:hAnsi="Arial" w:cs="Arial"/>
                <w:color w:val="000000"/>
                <w:highlight w:val="yellow"/>
              </w:rPr>
            </w:pPr>
            <w:r w:rsidRPr="00F72F58">
              <w:rPr>
                <w:rFonts w:ascii="Arial" w:eastAsia="Times New Roman" w:hAnsi="Arial" w:cs="Arial"/>
                <w:color w:val="000000"/>
                <w:highlight w:val="yellow"/>
              </w:rPr>
              <w:t>System will store a greensheet form template for a grant of each type/mechanism combination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E432B9">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Greensheet Forms Generator will output all error messages to standard output.  </w:t>
            </w:r>
          </w:p>
          <w:p w14:paraId="036D237A"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Greensheet Forms Generator is </w:t>
            </w:r>
            <w:r w:rsidRPr="00F72F58">
              <w:rPr>
                <w:rFonts w:ascii="Arial" w:eastAsia="Times New Roman" w:hAnsi="Arial" w:cs="Arial"/>
                <w:color w:val="000000"/>
                <w:highlight w:val="yellow"/>
              </w:rPr>
              <w:t>not required to generate any log files</w:t>
            </w:r>
            <w:r w:rsidRPr="00E432B9">
              <w:rPr>
                <w:rFonts w:ascii="Arial" w:eastAsia="Times New Roman" w:hAnsi="Arial" w:cs="Arial"/>
                <w:color w:val="000000"/>
              </w:rPr>
              <w:t>. </w:t>
            </w:r>
          </w:p>
          <w:p w14:paraId="0CF6A098" w14:textId="77777777" w:rsidR="00A65F80" w:rsidRPr="00E432B9" w:rsidRDefault="00A65F80" w:rsidP="002815CB">
            <w:pPr>
              <w:pStyle w:val="Notes"/>
              <w:outlineLvl w:val="0"/>
              <w:rPr>
                <w:rFonts w:ascii="Arial" w:eastAsia="Times New Roman" w:hAnsi="Arial" w:cs="Arial"/>
                <w:color w:val="000000"/>
              </w:rPr>
            </w:pPr>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Passing validations to individual questions from Form Builder to Greensheets</w:t>
            </w:r>
          </w:p>
        </w:tc>
        <w:tc>
          <w:tcPr>
            <w:tcW w:w="6840" w:type="dxa"/>
          </w:tcPr>
          <w:p w14:paraId="0C85AC53" w14:textId="77777777" w:rsidR="001E2E07" w:rsidRPr="00E432B9" w:rsidRDefault="001E2E07" w:rsidP="002409CD">
            <w:r w:rsidRPr="00E432B9">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lastRenderedPageBreak/>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Default="005246D9" w:rsidP="002409CD">
            <w:pPr>
              <w:pStyle w:val="NormalWeb"/>
              <w:rPr>
                <w:lang w:val="en"/>
              </w:rPr>
            </w:pPr>
            <w:r>
              <w:rPr>
                <w:lang w:val="en"/>
              </w:rPr>
              <w:t>When XML file is processed, the system should ignore any defaults to the answers.</w:t>
            </w:r>
          </w:p>
          <w:p w14:paraId="61A7ED69" w14:textId="60A3165A" w:rsidR="005246D9" w:rsidRDefault="005246D9" w:rsidP="002409CD">
            <w:pPr>
              <w:pStyle w:val="NormalWeb"/>
              <w:rPr>
                <w:lang w:val="en"/>
              </w:rPr>
            </w:pPr>
            <w:r>
              <w:rPr>
                <w:lang w:val="en"/>
              </w:rPr>
              <w:t>Requirements:</w:t>
            </w:r>
            <w:r>
              <w:rPr>
                <w:lang w:val="en"/>
              </w:rPr>
              <w:br/>
            </w:r>
            <w:hyperlink r:id="rId82" w:tooltip="Follow link" w:history="1">
              <w:r>
                <w:rPr>
                  <w:rStyle w:val="Hyperlink"/>
                  <w:rFonts w:ascii="Arial" w:hAnsi="Arial" w:cs="Arial"/>
                  <w:sz w:val="21"/>
                  <w:szCs w:val="21"/>
                  <w:lang w:val="en"/>
                </w:rPr>
                <w:t>https://ncisvn.nci.nih.gov/svn/iscs/greensheets/Requirements/Specs/GreenSheets%20Redesign%20Project%20Scope.docx</w:t>
              </w:r>
            </w:hyperlink>
            <w:r>
              <w:rPr>
                <w:lang w:val="en"/>
              </w:rPr>
              <w:t>; Sec. Form Builder – changes for re-design</w:t>
            </w:r>
          </w:p>
          <w:p w14:paraId="515A25A6" w14:textId="77777777" w:rsidR="005246D9" w:rsidRDefault="005246D9" w:rsidP="002409CD"/>
          <w:p w14:paraId="5C200953" w14:textId="16156114" w:rsidR="005246D9" w:rsidRPr="00E432B9" w:rsidRDefault="005246D9" w:rsidP="002409CD"/>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39" w:name="_Toc474487048"/>
      <w:r>
        <w:t>Email Notifications about greensheets module deployment process.</w:t>
      </w:r>
      <w:bookmarkEnd w:id="39"/>
    </w:p>
    <w:p w14:paraId="172102E0" w14:textId="77777777" w:rsidR="00B3155D" w:rsidRPr="006A4B92" w:rsidRDefault="00B3155D" w:rsidP="002409CD">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4503FDF1" w14:textId="77777777" w:rsidR="007C2E9F" w:rsidRPr="00530266" w:rsidRDefault="007C2E9F" w:rsidP="00350B08">
            <w:r w:rsidRPr="00530266">
              <w:lastRenderedPageBreak/>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A00DC1" w:rsidR="007C2E9F" w:rsidRPr="00530266" w:rsidRDefault="007C2E9F" w:rsidP="00350B08">
            <w:pPr>
              <w:pStyle w:val="PlainText"/>
              <w:rPr>
                <w:rFonts w:ascii="Arial" w:hAnsi="Arial"/>
                <w:sz w:val="20"/>
                <w:szCs w:val="20"/>
              </w:rPr>
            </w:pPr>
            <w:r w:rsidRPr="00530266">
              <w:rPr>
                <w:rFonts w:ascii="Arial" w:hAnsi="Arial"/>
                <w:sz w:val="20"/>
                <w:szCs w:val="20"/>
              </w:rPr>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are available for you to review. Please log into the Greensheets Application using the URL given below, </w:t>
            </w:r>
            <w:ins w:id="40" w:author="Tulchinskaya, Gaby (NIH/NCI) [C]" w:date="2017-02-10T10:59:00Z">
              <w:r w:rsidR="009B1C1D">
                <w:rPr>
                  <w:rFonts w:ascii="Arial" w:hAnsi="Arial"/>
                  <w:sz w:val="20"/>
                  <w:szCs w:val="20"/>
                </w:rPr>
                <w:t>select th</w:t>
              </w:r>
            </w:ins>
            <w:ins w:id="41" w:author="Tulchinskaya, Gaby (NIH/NCI) [C]" w:date="2017-02-10T11:01:00Z">
              <w:r w:rsidR="009B1C1D">
                <w:rPr>
                  <w:rFonts w:ascii="Arial" w:hAnsi="Arial"/>
                  <w:sz w:val="20"/>
                  <w:szCs w:val="20"/>
                </w:rPr>
                <w:t>is</w:t>
              </w:r>
            </w:ins>
            <w:ins w:id="42" w:author="Tulchinskaya, Gaby (NIH/NCI) [C]" w:date="2017-02-10T10:59:00Z">
              <w:r w:rsidR="009B1C1D">
                <w:rPr>
                  <w:rFonts w:ascii="Arial" w:hAnsi="Arial"/>
                  <w:sz w:val="20"/>
                  <w:szCs w:val="20"/>
                </w:rPr>
                <w:t xml:space="preserve"> module in the </w:t>
              </w:r>
            </w:ins>
            <w:ins w:id="43" w:author="Tulchinskaya, Gaby (NIH/NCI) [C]" w:date="2017-02-10T11:00:00Z">
              <w:r w:rsidR="009B1C1D" w:rsidRPr="009B1C1D">
                <w:rPr>
                  <w:rFonts w:ascii="Arial" w:hAnsi="Arial"/>
                  <w:sz w:val="20"/>
                  <w:szCs w:val="20"/>
                </w:rPr>
                <w:t>Review DRAFT Greensheets</w:t>
              </w:r>
              <w:r w:rsidR="009B1C1D" w:rsidRPr="009B1C1D">
                <w:rPr>
                  <w:rFonts w:ascii="Arial" w:hAnsi="Arial"/>
                  <w:sz w:val="20"/>
                  <w:szCs w:val="20"/>
                </w:rPr>
                <w:t xml:space="preserve"> screen</w:t>
              </w:r>
            </w:ins>
            <w:ins w:id="44" w:author="Tulchinskaya, Gaby (NIH/NCI) [C]" w:date="2017-02-10T10:59:00Z">
              <w:r w:rsidR="009B1C1D">
                <w:rPr>
                  <w:rFonts w:ascii="Arial" w:hAnsi="Arial"/>
                  <w:sz w:val="20"/>
                  <w:szCs w:val="20"/>
                </w:rPr>
                <w:t xml:space="preserve"> </w:t>
              </w:r>
            </w:ins>
            <w:r w:rsidRPr="00530266">
              <w:rPr>
                <w:rFonts w:ascii="Arial" w:hAnsi="Arial"/>
                <w:sz w:val="20"/>
                <w:szCs w:val="20"/>
              </w:rPr>
              <w:t>and click</w:t>
            </w:r>
            <w:ins w:id="45" w:author="Tulchinskaya, Gaby (NIH/NCI) [C]" w:date="2017-02-10T10:56:00Z">
              <w:r w:rsidR="00017227">
                <w:rPr>
                  <w:rFonts w:ascii="Arial" w:hAnsi="Arial"/>
                  <w:sz w:val="20"/>
                  <w:szCs w:val="20"/>
                </w:rPr>
                <w:t xml:space="preserve"> </w:t>
              </w:r>
              <w:r w:rsidR="00017227">
                <w:t>“</w:t>
              </w:r>
              <w:r w:rsidR="00017227" w:rsidRPr="009B1C1D">
                <w:rPr>
                  <w:rFonts w:ascii="Arial" w:hAnsi="Arial"/>
                  <w:sz w:val="20"/>
                  <w:szCs w:val="20"/>
                </w:rPr>
                <w:t>Review and Test Greensheets” button</w:t>
              </w:r>
            </w:ins>
            <w:ins w:id="46" w:author="Tulchinskaya, Gaby (NIH/NCI) [C]" w:date="2017-02-10T10:59:00Z">
              <w:r w:rsidR="009B1C1D">
                <w:rPr>
                  <w:rFonts w:ascii="Arial" w:hAnsi="Arial"/>
                  <w:sz w:val="20"/>
                  <w:szCs w:val="20"/>
                </w:rPr>
                <w:t xml:space="preserve"> to </w:t>
              </w:r>
            </w:ins>
            <w:ins w:id="47" w:author="Tulchinskaya, Gaby (NIH/NCI) [C]" w:date="2017-02-10T11:01:00Z">
              <w:r w:rsidR="009B1C1D">
                <w:rPr>
                  <w:rFonts w:ascii="Arial" w:hAnsi="Arial"/>
                  <w:sz w:val="20"/>
                  <w:szCs w:val="20"/>
                </w:rPr>
                <w:t xml:space="preserve">process the </w:t>
              </w:r>
              <w:r w:rsidR="009B1C1D">
                <w:rPr>
                  <w:rFonts w:ascii="Arial" w:hAnsi="Arial"/>
                  <w:sz w:val="20"/>
                  <w:szCs w:val="20"/>
                </w:rPr>
                <w:lastRenderedPageBreak/>
                <w:t xml:space="preserve">module. </w:t>
              </w:r>
            </w:ins>
            <w:r w:rsidRPr="00530266">
              <w:rPr>
                <w:rFonts w:ascii="Arial" w:hAnsi="Arial"/>
                <w:sz w:val="20"/>
                <w:szCs w:val="20"/>
              </w:rPr>
              <w:t xml:space="preserve"> </w:t>
            </w:r>
            <w:del w:id="48"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49"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50" w:author="Tulchinskaya, Gaby (NIH/NCI) [C]" w:date="2017-02-10T10:58:00Z"/>
                <w:rFonts w:ascii="Arial" w:hAnsi="Arial"/>
                <w:sz w:val="20"/>
                <w:szCs w:val="20"/>
              </w:rPr>
            </w:pPr>
            <w:del w:id="51"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52" w:author="Tulchinskaya, Gaby (NIH/NCI) [C]" w:date="2017-02-10T10:58:00Z"/>
                <w:rFonts w:ascii="Arial" w:hAnsi="Arial"/>
                <w:sz w:val="20"/>
                <w:szCs w:val="20"/>
              </w:rPr>
            </w:pPr>
            <w:del w:id="53"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3" w:history="1">
              <w:r w:rsidRPr="00530266">
                <w:rPr>
                  <w:rStyle w:val="Hyperlink"/>
                  <w:rFonts w:ascii="Arial" w:hAnsi="Arial"/>
                  <w:sz w:val="20"/>
                  <w:szCs w:val="20"/>
                </w:rPr>
                <w:t>https://i2e-test.nci.nih.gov/greensheets/</w:t>
              </w:r>
            </w:hyperlink>
          </w:p>
          <w:p w14:paraId="2C737D34" w14:textId="77777777" w:rsidR="007C2E9F" w:rsidRPr="00530266" w:rsidRDefault="007C2E9F" w:rsidP="00350B08">
            <w:r w:rsidRPr="00530266">
              <w:t> </w:t>
            </w:r>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4"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 xml:space="preserve">messages is set in a property file.  It is not dynamically generated in </w:t>
            </w:r>
            <w:r w:rsidRPr="00530266">
              <w:lastRenderedPageBreak/>
              <w:t>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54"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bookmarkStart w:id="55" w:name="_GoBack"/>
            <w:bookmarkEnd w:id="55"/>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5"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77777777" w:rsidR="007C2E9F" w:rsidRDefault="007C2E9F" w:rsidP="007C2E9F">
      <w:pPr>
        <w:pStyle w:val="Cell"/>
        <w:widowControl w:val="0"/>
      </w:pPr>
    </w:p>
    <w:sectPr w:rsidR="007C2E9F" w:rsidSect="002E25A6">
      <w:headerReference w:type="first" r:id="rId86"/>
      <w:footerReference w:type="first" r:id="rId87"/>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B7C2AC" w14:textId="77777777" w:rsidR="004313BB" w:rsidRDefault="004313BB" w:rsidP="002409CD">
      <w:r>
        <w:separator/>
      </w:r>
    </w:p>
    <w:p w14:paraId="37B40C03" w14:textId="77777777" w:rsidR="004313BB" w:rsidRDefault="004313BB" w:rsidP="002409CD"/>
    <w:p w14:paraId="113DAC87" w14:textId="77777777" w:rsidR="004313BB" w:rsidRDefault="004313BB" w:rsidP="002409CD"/>
    <w:p w14:paraId="06107DEE" w14:textId="77777777" w:rsidR="004313BB" w:rsidRDefault="004313BB" w:rsidP="002409CD"/>
    <w:p w14:paraId="41BBC07E" w14:textId="77777777" w:rsidR="004313BB" w:rsidRDefault="004313BB" w:rsidP="002409CD"/>
    <w:p w14:paraId="5AD481FB" w14:textId="77777777" w:rsidR="004313BB" w:rsidRDefault="004313BB" w:rsidP="002409CD"/>
    <w:p w14:paraId="258B5CB7" w14:textId="77777777" w:rsidR="004313BB" w:rsidRDefault="004313BB" w:rsidP="002409CD"/>
    <w:p w14:paraId="6E70ACD9" w14:textId="77777777" w:rsidR="004313BB" w:rsidRDefault="004313BB" w:rsidP="002409CD"/>
    <w:p w14:paraId="73A3EEE6" w14:textId="77777777" w:rsidR="004313BB" w:rsidRDefault="004313BB" w:rsidP="002409CD"/>
    <w:p w14:paraId="7310E74F" w14:textId="77777777" w:rsidR="004313BB" w:rsidRDefault="004313BB" w:rsidP="002409CD"/>
    <w:p w14:paraId="6A86C858" w14:textId="77777777" w:rsidR="004313BB" w:rsidRDefault="004313BB" w:rsidP="002409CD"/>
    <w:p w14:paraId="4FC0C18B" w14:textId="77777777" w:rsidR="004313BB" w:rsidRDefault="004313BB" w:rsidP="002409CD"/>
    <w:p w14:paraId="30CDC8B7" w14:textId="77777777" w:rsidR="004313BB" w:rsidRDefault="004313BB" w:rsidP="002409CD"/>
    <w:p w14:paraId="6199D870" w14:textId="77777777" w:rsidR="004313BB" w:rsidRDefault="004313BB" w:rsidP="002409CD"/>
    <w:p w14:paraId="66113739" w14:textId="77777777" w:rsidR="004313BB" w:rsidRDefault="004313BB" w:rsidP="002409CD"/>
    <w:p w14:paraId="3D806D2F" w14:textId="77777777" w:rsidR="004313BB" w:rsidRDefault="004313BB" w:rsidP="002409CD"/>
    <w:p w14:paraId="02E977FF" w14:textId="77777777" w:rsidR="004313BB" w:rsidRDefault="004313BB" w:rsidP="002409CD"/>
    <w:p w14:paraId="51AD35E5" w14:textId="77777777" w:rsidR="004313BB" w:rsidRDefault="004313BB" w:rsidP="002409CD"/>
    <w:p w14:paraId="7CF97E3D" w14:textId="77777777" w:rsidR="004313BB" w:rsidRDefault="004313BB" w:rsidP="002409CD"/>
    <w:p w14:paraId="0A6CD829" w14:textId="77777777" w:rsidR="004313BB" w:rsidRDefault="004313BB" w:rsidP="002409CD"/>
    <w:p w14:paraId="0CAD42E3" w14:textId="77777777" w:rsidR="004313BB" w:rsidRDefault="004313BB" w:rsidP="002409CD"/>
    <w:p w14:paraId="6DEBB576" w14:textId="77777777" w:rsidR="004313BB" w:rsidRDefault="004313BB" w:rsidP="002409CD"/>
    <w:p w14:paraId="069D5626" w14:textId="77777777" w:rsidR="004313BB" w:rsidRDefault="004313BB" w:rsidP="002409CD"/>
    <w:p w14:paraId="5CFEA108" w14:textId="77777777" w:rsidR="004313BB" w:rsidRDefault="004313BB" w:rsidP="002409CD"/>
    <w:p w14:paraId="2F7496B6" w14:textId="77777777" w:rsidR="004313BB" w:rsidRDefault="004313BB" w:rsidP="002409CD"/>
    <w:p w14:paraId="26C67FB0" w14:textId="77777777" w:rsidR="004313BB" w:rsidRDefault="004313BB" w:rsidP="002409CD"/>
    <w:p w14:paraId="281D45ED" w14:textId="77777777" w:rsidR="004313BB" w:rsidRDefault="004313BB" w:rsidP="002409CD"/>
    <w:p w14:paraId="0610576A" w14:textId="77777777" w:rsidR="004313BB" w:rsidRDefault="004313BB" w:rsidP="002409CD"/>
  </w:endnote>
  <w:endnote w:type="continuationSeparator" w:id="0">
    <w:p w14:paraId="6D54F5A4" w14:textId="77777777" w:rsidR="004313BB" w:rsidRDefault="004313BB" w:rsidP="002409CD">
      <w:r>
        <w:continuationSeparator/>
      </w:r>
    </w:p>
    <w:p w14:paraId="6F60869E" w14:textId="77777777" w:rsidR="004313BB" w:rsidRDefault="004313BB" w:rsidP="002409CD"/>
    <w:p w14:paraId="651946EB" w14:textId="77777777" w:rsidR="004313BB" w:rsidRDefault="004313BB" w:rsidP="002409CD"/>
    <w:p w14:paraId="15C29864" w14:textId="77777777" w:rsidR="004313BB" w:rsidRDefault="004313BB" w:rsidP="002409CD"/>
    <w:p w14:paraId="655CE0D5" w14:textId="77777777" w:rsidR="004313BB" w:rsidRDefault="004313BB" w:rsidP="002409CD"/>
    <w:p w14:paraId="372A4789" w14:textId="77777777" w:rsidR="004313BB" w:rsidRDefault="004313BB" w:rsidP="002409CD"/>
    <w:p w14:paraId="6C072BC8" w14:textId="77777777" w:rsidR="004313BB" w:rsidRDefault="004313BB" w:rsidP="002409CD"/>
    <w:p w14:paraId="6A278FC4" w14:textId="77777777" w:rsidR="004313BB" w:rsidRDefault="004313BB" w:rsidP="002409CD"/>
    <w:p w14:paraId="0AC332A4" w14:textId="77777777" w:rsidR="004313BB" w:rsidRDefault="004313BB" w:rsidP="002409CD"/>
    <w:p w14:paraId="7D7A6849" w14:textId="77777777" w:rsidR="004313BB" w:rsidRDefault="004313BB" w:rsidP="002409CD"/>
    <w:p w14:paraId="5BFFA6E3" w14:textId="77777777" w:rsidR="004313BB" w:rsidRDefault="004313BB" w:rsidP="002409CD"/>
    <w:p w14:paraId="79B241BB" w14:textId="77777777" w:rsidR="004313BB" w:rsidRDefault="004313BB" w:rsidP="002409CD"/>
    <w:p w14:paraId="46909905" w14:textId="77777777" w:rsidR="004313BB" w:rsidRDefault="004313BB" w:rsidP="002409CD"/>
    <w:p w14:paraId="344B38D9" w14:textId="77777777" w:rsidR="004313BB" w:rsidRDefault="004313BB" w:rsidP="002409CD"/>
    <w:p w14:paraId="44D0A31D" w14:textId="77777777" w:rsidR="004313BB" w:rsidRDefault="004313BB" w:rsidP="002409CD"/>
    <w:p w14:paraId="130E77EA" w14:textId="77777777" w:rsidR="004313BB" w:rsidRDefault="004313BB" w:rsidP="002409CD"/>
    <w:p w14:paraId="2D1B0076" w14:textId="77777777" w:rsidR="004313BB" w:rsidRDefault="004313BB" w:rsidP="002409CD"/>
    <w:p w14:paraId="7FED6809" w14:textId="77777777" w:rsidR="004313BB" w:rsidRDefault="004313BB" w:rsidP="002409CD"/>
    <w:p w14:paraId="51BD11D0" w14:textId="77777777" w:rsidR="004313BB" w:rsidRDefault="004313BB" w:rsidP="002409CD"/>
    <w:p w14:paraId="5D612BCE" w14:textId="77777777" w:rsidR="004313BB" w:rsidRDefault="004313BB" w:rsidP="002409CD"/>
    <w:p w14:paraId="73DA7678" w14:textId="77777777" w:rsidR="004313BB" w:rsidRDefault="004313BB" w:rsidP="002409CD"/>
    <w:p w14:paraId="1EFFC45E" w14:textId="77777777" w:rsidR="004313BB" w:rsidRDefault="004313BB" w:rsidP="002409CD"/>
    <w:p w14:paraId="551D1DD8" w14:textId="77777777" w:rsidR="004313BB" w:rsidRDefault="004313BB" w:rsidP="002409CD"/>
    <w:p w14:paraId="590EBD2F" w14:textId="77777777" w:rsidR="004313BB" w:rsidRDefault="004313BB" w:rsidP="002409CD"/>
    <w:p w14:paraId="257CAC7C" w14:textId="77777777" w:rsidR="004313BB" w:rsidRDefault="004313BB" w:rsidP="002409CD"/>
    <w:p w14:paraId="3AF1E6EA" w14:textId="77777777" w:rsidR="004313BB" w:rsidRDefault="004313BB" w:rsidP="002409CD"/>
    <w:p w14:paraId="6D347EFD" w14:textId="77777777" w:rsidR="004313BB" w:rsidRDefault="004313BB" w:rsidP="002409CD"/>
    <w:p w14:paraId="11F8A3E7" w14:textId="77777777" w:rsidR="004313BB" w:rsidRDefault="004313BB"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6ED6BEA" w:rsidR="00350B08" w:rsidRDefault="00350B08"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702702">
      <w:rPr>
        <w:rStyle w:val="PageNumber"/>
        <w:noProof/>
      </w:rPr>
      <w:t>1</w:t>
    </w:r>
    <w:r w:rsidRPr="00045429">
      <w:rPr>
        <w:rStyle w:val="PageNumber"/>
      </w:rPr>
      <w:fldChar w:fldCharType="end"/>
    </w:r>
    <w:r w:rsidRPr="00045429">
      <w:rPr>
        <w:rStyle w:val="PageNumber"/>
      </w:rPr>
      <w:t xml:space="preserve"> of </w:t>
    </w:r>
    <w:fldSimple w:instr=" SECTIONPAGES  \* Arabic  \* MERGEFORMAT ">
      <w:r w:rsidR="00702702" w:rsidRPr="00702702">
        <w:rPr>
          <w:rStyle w:val="PageNumber"/>
          <w:noProof/>
        </w:rPr>
        <w:t>2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DAA8E8" w14:textId="77777777" w:rsidR="004313BB" w:rsidRDefault="004313BB" w:rsidP="002409CD">
      <w:r>
        <w:separator/>
      </w:r>
    </w:p>
    <w:p w14:paraId="5C8E8EE4" w14:textId="77777777" w:rsidR="004313BB" w:rsidRDefault="004313BB" w:rsidP="002409CD"/>
    <w:p w14:paraId="640CAD06" w14:textId="77777777" w:rsidR="004313BB" w:rsidRDefault="004313BB" w:rsidP="002409CD"/>
    <w:p w14:paraId="5556A41B" w14:textId="77777777" w:rsidR="004313BB" w:rsidRDefault="004313BB" w:rsidP="002409CD"/>
    <w:p w14:paraId="77E29358" w14:textId="77777777" w:rsidR="004313BB" w:rsidRDefault="004313BB" w:rsidP="002409CD"/>
    <w:p w14:paraId="4A3B9A9E" w14:textId="77777777" w:rsidR="004313BB" w:rsidRDefault="004313BB" w:rsidP="002409CD"/>
    <w:p w14:paraId="6BA77EC8" w14:textId="77777777" w:rsidR="004313BB" w:rsidRDefault="004313BB" w:rsidP="002409CD"/>
    <w:p w14:paraId="13B7A144" w14:textId="77777777" w:rsidR="004313BB" w:rsidRDefault="004313BB" w:rsidP="002409CD"/>
    <w:p w14:paraId="06B262AE" w14:textId="77777777" w:rsidR="004313BB" w:rsidRDefault="004313BB" w:rsidP="002409CD"/>
    <w:p w14:paraId="048070CD" w14:textId="77777777" w:rsidR="004313BB" w:rsidRDefault="004313BB" w:rsidP="002409CD"/>
    <w:p w14:paraId="4E7415CE" w14:textId="77777777" w:rsidR="004313BB" w:rsidRDefault="004313BB" w:rsidP="002409CD"/>
    <w:p w14:paraId="5675558E" w14:textId="77777777" w:rsidR="004313BB" w:rsidRDefault="004313BB" w:rsidP="002409CD"/>
    <w:p w14:paraId="6E5FFAA1" w14:textId="77777777" w:rsidR="004313BB" w:rsidRDefault="004313BB" w:rsidP="002409CD"/>
    <w:p w14:paraId="731EEEB7" w14:textId="77777777" w:rsidR="004313BB" w:rsidRDefault="004313BB" w:rsidP="002409CD"/>
    <w:p w14:paraId="04B8E8FB" w14:textId="77777777" w:rsidR="004313BB" w:rsidRDefault="004313BB" w:rsidP="002409CD"/>
    <w:p w14:paraId="44CE9A75" w14:textId="77777777" w:rsidR="004313BB" w:rsidRDefault="004313BB" w:rsidP="002409CD"/>
    <w:p w14:paraId="450859F6" w14:textId="77777777" w:rsidR="004313BB" w:rsidRDefault="004313BB" w:rsidP="002409CD"/>
    <w:p w14:paraId="6C701BF0" w14:textId="77777777" w:rsidR="004313BB" w:rsidRDefault="004313BB" w:rsidP="002409CD"/>
    <w:p w14:paraId="23ECC3C5" w14:textId="77777777" w:rsidR="004313BB" w:rsidRDefault="004313BB" w:rsidP="002409CD"/>
    <w:p w14:paraId="4D1F2087" w14:textId="77777777" w:rsidR="004313BB" w:rsidRDefault="004313BB" w:rsidP="002409CD"/>
    <w:p w14:paraId="3E2FAB37" w14:textId="77777777" w:rsidR="004313BB" w:rsidRDefault="004313BB" w:rsidP="002409CD"/>
    <w:p w14:paraId="45C84475" w14:textId="77777777" w:rsidR="004313BB" w:rsidRDefault="004313BB" w:rsidP="002409CD"/>
    <w:p w14:paraId="2EF7106D" w14:textId="77777777" w:rsidR="004313BB" w:rsidRDefault="004313BB" w:rsidP="002409CD"/>
    <w:p w14:paraId="573DE9DB" w14:textId="77777777" w:rsidR="004313BB" w:rsidRDefault="004313BB" w:rsidP="002409CD"/>
    <w:p w14:paraId="7D41629A" w14:textId="77777777" w:rsidR="004313BB" w:rsidRDefault="004313BB" w:rsidP="002409CD"/>
    <w:p w14:paraId="5070AB4D" w14:textId="77777777" w:rsidR="004313BB" w:rsidRDefault="004313BB" w:rsidP="002409CD"/>
    <w:p w14:paraId="0D687E78" w14:textId="77777777" w:rsidR="004313BB" w:rsidRDefault="004313BB" w:rsidP="002409CD"/>
    <w:p w14:paraId="7CC87EBB" w14:textId="77777777" w:rsidR="004313BB" w:rsidRDefault="004313BB" w:rsidP="002409CD"/>
  </w:footnote>
  <w:footnote w:type="continuationSeparator" w:id="0">
    <w:p w14:paraId="11901DFB" w14:textId="77777777" w:rsidR="004313BB" w:rsidRDefault="004313BB" w:rsidP="002409CD">
      <w:r>
        <w:continuationSeparator/>
      </w:r>
    </w:p>
    <w:p w14:paraId="60DADEFA" w14:textId="77777777" w:rsidR="004313BB" w:rsidRDefault="004313BB" w:rsidP="002409CD"/>
    <w:p w14:paraId="47A910E2" w14:textId="77777777" w:rsidR="004313BB" w:rsidRDefault="004313BB" w:rsidP="002409CD"/>
    <w:p w14:paraId="3BF995CE" w14:textId="77777777" w:rsidR="004313BB" w:rsidRDefault="004313BB" w:rsidP="002409CD"/>
    <w:p w14:paraId="70F4C24B" w14:textId="77777777" w:rsidR="004313BB" w:rsidRDefault="004313BB" w:rsidP="002409CD"/>
    <w:p w14:paraId="78CEBBDE" w14:textId="77777777" w:rsidR="004313BB" w:rsidRDefault="004313BB" w:rsidP="002409CD"/>
    <w:p w14:paraId="2E0A20F8" w14:textId="77777777" w:rsidR="004313BB" w:rsidRDefault="004313BB" w:rsidP="002409CD"/>
    <w:p w14:paraId="559FA488" w14:textId="77777777" w:rsidR="004313BB" w:rsidRDefault="004313BB" w:rsidP="002409CD"/>
    <w:p w14:paraId="6877D876" w14:textId="77777777" w:rsidR="004313BB" w:rsidRDefault="004313BB" w:rsidP="002409CD"/>
    <w:p w14:paraId="58B805A6" w14:textId="77777777" w:rsidR="004313BB" w:rsidRDefault="004313BB" w:rsidP="002409CD"/>
    <w:p w14:paraId="26BDA8E4" w14:textId="77777777" w:rsidR="004313BB" w:rsidRDefault="004313BB" w:rsidP="002409CD"/>
    <w:p w14:paraId="550508C5" w14:textId="77777777" w:rsidR="004313BB" w:rsidRDefault="004313BB" w:rsidP="002409CD"/>
    <w:p w14:paraId="3D2E5485" w14:textId="77777777" w:rsidR="004313BB" w:rsidRDefault="004313BB" w:rsidP="002409CD"/>
    <w:p w14:paraId="356D3BD2" w14:textId="77777777" w:rsidR="004313BB" w:rsidRDefault="004313BB" w:rsidP="002409CD"/>
    <w:p w14:paraId="3A9CC866" w14:textId="77777777" w:rsidR="004313BB" w:rsidRDefault="004313BB" w:rsidP="002409CD"/>
    <w:p w14:paraId="2BC0B41E" w14:textId="77777777" w:rsidR="004313BB" w:rsidRDefault="004313BB" w:rsidP="002409CD"/>
    <w:p w14:paraId="1ACAAC2E" w14:textId="77777777" w:rsidR="004313BB" w:rsidRDefault="004313BB" w:rsidP="002409CD"/>
    <w:p w14:paraId="6C3C2CE9" w14:textId="77777777" w:rsidR="004313BB" w:rsidRDefault="004313BB" w:rsidP="002409CD"/>
    <w:p w14:paraId="5B93DC6E" w14:textId="77777777" w:rsidR="004313BB" w:rsidRDefault="004313BB" w:rsidP="002409CD"/>
    <w:p w14:paraId="527C567B" w14:textId="77777777" w:rsidR="004313BB" w:rsidRDefault="004313BB" w:rsidP="002409CD"/>
    <w:p w14:paraId="070E8374" w14:textId="77777777" w:rsidR="004313BB" w:rsidRDefault="004313BB" w:rsidP="002409CD"/>
    <w:p w14:paraId="52D5B9A7" w14:textId="77777777" w:rsidR="004313BB" w:rsidRDefault="004313BB" w:rsidP="002409CD"/>
    <w:p w14:paraId="6C402491" w14:textId="77777777" w:rsidR="004313BB" w:rsidRDefault="004313BB" w:rsidP="002409CD"/>
    <w:p w14:paraId="73C7B3E7" w14:textId="77777777" w:rsidR="004313BB" w:rsidRDefault="004313BB" w:rsidP="002409CD"/>
    <w:p w14:paraId="4F4D8E0B" w14:textId="77777777" w:rsidR="004313BB" w:rsidRDefault="004313BB" w:rsidP="002409CD"/>
    <w:p w14:paraId="6D4F0FD7" w14:textId="77777777" w:rsidR="004313BB" w:rsidRDefault="004313BB" w:rsidP="002409CD"/>
    <w:p w14:paraId="0D1F8EC3" w14:textId="77777777" w:rsidR="004313BB" w:rsidRDefault="004313BB" w:rsidP="002409CD"/>
    <w:p w14:paraId="0EB498CC" w14:textId="77777777" w:rsidR="004313BB" w:rsidRDefault="004313BB"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7777777" w:rsidR="00350B08" w:rsidRDefault="00350B08" w:rsidP="002409CD">
    <w:pPr>
      <w:pStyle w:val="Header"/>
    </w:pPr>
    <w:r>
      <w:t>High Level Scope</w:t>
    </w:r>
    <w:r w:rsidRPr="00045429">
      <w:t xml:space="preserve">:  </w:t>
    </w:r>
    <w:r>
      <w:rPr>
        <w:b/>
        <w:i/>
        <w:color w:val="0000FF"/>
      </w:rPr>
      <w:t>GreenSheets System</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77777777" w:rsidR="00350B08" w:rsidRDefault="00350B08" w:rsidP="002409CD">
    <w:pPr>
      <w:pStyle w:val="Header"/>
    </w:pPr>
    <w:r>
      <w:t>High Level Scope</w:t>
    </w:r>
    <w:r w:rsidRPr="00045429">
      <w:t xml:space="preserve">:  </w:t>
    </w:r>
    <w:r>
      <w:rPr>
        <w:b/>
        <w:i/>
        <w:color w:val="0000FF"/>
      </w:rPr>
      <w:t>GreenSheets System</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6"/>
  </w:num>
  <w:num w:numId="11">
    <w:abstractNumId w:val="39"/>
  </w:num>
  <w:num w:numId="12">
    <w:abstractNumId w:val="26"/>
  </w:num>
  <w:num w:numId="13">
    <w:abstractNumId w:val="21"/>
  </w:num>
  <w:num w:numId="14">
    <w:abstractNumId w:val="31"/>
  </w:num>
  <w:num w:numId="15">
    <w:abstractNumId w:val="37"/>
  </w:num>
  <w:num w:numId="16">
    <w:abstractNumId w:val="3"/>
  </w:num>
  <w:num w:numId="17">
    <w:abstractNumId w:val="2"/>
  </w:num>
  <w:num w:numId="18">
    <w:abstractNumId w:val="23"/>
  </w:num>
  <w:num w:numId="19">
    <w:abstractNumId w:val="25"/>
  </w:num>
  <w:num w:numId="20">
    <w:abstractNumId w:val="34"/>
  </w:num>
  <w:num w:numId="21">
    <w:abstractNumId w:val="27"/>
  </w:num>
  <w:num w:numId="22">
    <w:abstractNumId w:val="35"/>
  </w:num>
  <w:num w:numId="23">
    <w:abstractNumId w:val="28"/>
  </w:num>
  <w:num w:numId="24">
    <w:abstractNumId w:val="19"/>
  </w:num>
  <w:num w:numId="25">
    <w:abstractNumId w:val="38"/>
  </w:num>
  <w:num w:numId="26">
    <w:abstractNumId w:val="4"/>
  </w:num>
  <w:num w:numId="27">
    <w:abstractNumId w:val="40"/>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3"/>
  </w:num>
  <w:num w:numId="34">
    <w:abstractNumId w:val="22"/>
  </w:num>
  <w:num w:numId="35">
    <w:abstractNumId w:val="41"/>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1C1D"/>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958"/>
    <w:rsid w:val="00AB5F2B"/>
    <w:rsid w:val="00AB7602"/>
    <w:rsid w:val="00AC3562"/>
    <w:rsid w:val="00AC4423"/>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cisvn.nci.nih.gov/svn/iscs/greensheets/Requirements/Use-cases/View%20and%20Manage%20a%20greensheet%20use-case.doc" TargetMode="External"/><Relationship Id="rId18" Type="http://schemas.openxmlformats.org/officeDocument/2006/relationships/hyperlink" Target="https://i2e-test.nci.nih.gov/documentation/application/GSFB_User_guide.pdf" TargetMode="External"/><Relationship Id="rId26" Type="http://schemas.openxmlformats.org/officeDocument/2006/relationships/image" Target="media/image6.png"/><Relationship Id="rId39" Type="http://schemas.openxmlformats.org/officeDocument/2006/relationships/image" Target="media/image10.png"/><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oleObject" Target="embeddings/oleObject19.bin"/><Relationship Id="rId50" Type="http://schemas.openxmlformats.org/officeDocument/2006/relationships/oleObject" Target="embeddings/oleObject22.bin"/><Relationship Id="rId55" Type="http://schemas.openxmlformats.org/officeDocument/2006/relationships/oleObject" Target="embeddings/oleObject27.bin"/><Relationship Id="rId63" Type="http://schemas.openxmlformats.org/officeDocument/2006/relationships/oleObject" Target="embeddings/oleObject35.bin"/><Relationship Id="rId68" Type="http://schemas.openxmlformats.org/officeDocument/2006/relationships/oleObject" Target="embeddings/oleObject40.bin"/><Relationship Id="rId76" Type="http://schemas.openxmlformats.org/officeDocument/2006/relationships/hyperlink" Target="https://ncisvn.nci.nih.gov/svn/iscs/greensheets/Requirements/Use-cases/View%20and%20Manage%20a%20greensheet%20use-case.doc" TargetMode="External"/><Relationship Id="rId84" Type="http://schemas.openxmlformats.org/officeDocument/2006/relationships/hyperlink" Target="https://i2e-test.nci.nih.gov/greensheets/" TargetMode="External"/><Relationship Id="rId89"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oleObject" Target="embeddings/oleObject30.bin"/><Relationship Id="rId66" Type="http://schemas.openxmlformats.org/officeDocument/2006/relationships/oleObject" Target="embeddings/oleObject38.bin"/><Relationship Id="rId74" Type="http://schemas.openxmlformats.org/officeDocument/2006/relationships/hyperlink" Target="https://ncisvn.nci.nih.gov/svn/iscs/greensheets/Requirements/Use-cases/View%20and%20Manage%20a%20greensheet%20use-case.doc" TargetMode="External"/><Relationship Id="rId79" Type="http://schemas.openxmlformats.org/officeDocument/2006/relationships/image" Target="media/image15.png"/><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33.bin"/><Relationship Id="rId82" Type="http://schemas.openxmlformats.org/officeDocument/2006/relationships/hyperlink" Target="https://ncisvn.nci.nih.gov/svn/iscs/greensheets/Requirements/Specs/GreenSheets%20Redesign%20Project%20Scope.docx" TargetMode="External"/><Relationship Id="rId90" Type="http://schemas.openxmlformats.org/officeDocument/2006/relationships/theme" Target="theme/theme1.xm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ncisvn.nci.nih.gov/svn/iscs/greensheets/Requirements/Specs/GreenSheets%20-%20Scope.docx" TargetMode="External"/><Relationship Id="rId14" Type="http://schemas.openxmlformats.org/officeDocument/2006/relationships/hyperlink" Target="https://ncisvn.nci.nih.gov/svn/iscs/greensheets/Requirements/Specs/GreenSheets%20Redesign%20Project%20Scope.docx" TargetMode="External"/><Relationship Id="rId22" Type="http://schemas.openxmlformats.org/officeDocument/2006/relationships/image" Target="media/image4.png"/><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image" Target="media/image8.png"/><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8.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image" Target="media/image13.png"/><Relationship Id="rId8" Type="http://schemas.openxmlformats.org/officeDocument/2006/relationships/header" Target="header1.xml"/><Relationship Id="rId51" Type="http://schemas.openxmlformats.org/officeDocument/2006/relationships/oleObject" Target="embeddings/oleObject23.bin"/><Relationship Id="rId72" Type="http://schemas.openxmlformats.org/officeDocument/2006/relationships/oleObject" Target="embeddings/oleObject43.bin"/><Relationship Id="rId80" Type="http://schemas.openxmlformats.org/officeDocument/2006/relationships/image" Target="media/image16.png"/><Relationship Id="rId85" Type="http://schemas.openxmlformats.org/officeDocument/2006/relationships/hyperlink" Target="https://i2e-test.nci.nih.gov/greensheets/" TargetMode="External"/><Relationship Id="rId3" Type="http://schemas.openxmlformats.org/officeDocument/2006/relationships/styles" Target="styles.xml"/><Relationship Id="rId12" Type="http://schemas.openxmlformats.org/officeDocument/2006/relationships/hyperlink" Target="https://i2e-test.nci.nih.gov/documentation/application/GSFB_User_guide.pdf" TargetMode="External"/><Relationship Id="rId17" Type="http://schemas.openxmlformats.org/officeDocument/2006/relationships/hyperlink" Target="https://ncisvn.nci.nih.gov/svn/iscs/greensheets/Requirements/Specs/GreenSheets%20Redesign%20Project%20Scope.docx" TargetMode="External"/><Relationship Id="rId25" Type="http://schemas.openxmlformats.org/officeDocument/2006/relationships/oleObject" Target="embeddings/oleObject4.bin"/><Relationship Id="rId33" Type="http://schemas.openxmlformats.org/officeDocument/2006/relationships/image" Target="media/image7.png"/><Relationship Id="rId38" Type="http://schemas.openxmlformats.org/officeDocument/2006/relationships/oleObject" Target="embeddings/oleObject12.bin"/><Relationship Id="rId46" Type="http://schemas.openxmlformats.org/officeDocument/2006/relationships/oleObject" Target="embeddings/oleObject18.bin"/><Relationship Id="rId59" Type="http://schemas.openxmlformats.org/officeDocument/2006/relationships/oleObject" Target="embeddings/oleObject31.bin"/><Relationship Id="rId67" Type="http://schemas.openxmlformats.org/officeDocument/2006/relationships/oleObject" Target="embeddings/oleObject39.bin"/><Relationship Id="rId20" Type="http://schemas.openxmlformats.org/officeDocument/2006/relationships/image" Target="media/image3.png"/><Relationship Id="rId41" Type="http://schemas.openxmlformats.org/officeDocument/2006/relationships/oleObject" Target="embeddings/oleObject13.bin"/><Relationship Id="rId54" Type="http://schemas.openxmlformats.org/officeDocument/2006/relationships/oleObject" Target="embeddings/oleObject26.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hyperlink" Target="https://ncisvn.nci.nih.gov/svn/iscs/greensheets/Requirements/Use-cases/View%20and%20Manage%20a%20greensheet%20use-case.doc" TargetMode="External"/><Relationship Id="rId83" Type="http://schemas.openxmlformats.org/officeDocument/2006/relationships/hyperlink" Target="https://i2e-test.nci.nih.gov/greensheets/"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1.bin"/><Relationship Id="rId57" Type="http://schemas.openxmlformats.org/officeDocument/2006/relationships/oleObject" Target="embeddings/oleObject29.bin"/><Relationship Id="rId10" Type="http://schemas.openxmlformats.org/officeDocument/2006/relationships/hyperlink" Target="https://ncisvn.nci.nih.gov/svn/iscs/greensheets/Requirements/Meeting%20Minutes/Draft%20area%20_%20meeting%20with%20OGA%20meeting%20minutes.docx" TargetMode="External"/><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4.bin"/><Relationship Id="rId60" Type="http://schemas.openxmlformats.org/officeDocument/2006/relationships/oleObject" Target="embeddings/oleObject32.bin"/><Relationship Id="rId65" Type="http://schemas.openxmlformats.org/officeDocument/2006/relationships/oleObject" Target="embeddings/oleObject37.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4.png"/><Relationship Id="rId81" Type="http://schemas.openxmlformats.org/officeDocument/2006/relationships/image" Target="media/image17.png"/><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462FBA-94D8-42E7-9DCF-1A7D405D7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TotalTime>
  <Pages>26</Pages>
  <Words>5443</Words>
  <Characters>31027</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6398</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68</cp:revision>
  <cp:lastPrinted>2013-10-21T20:05:00Z</cp:lastPrinted>
  <dcterms:created xsi:type="dcterms:W3CDTF">2016-10-25T18:33:00Z</dcterms:created>
  <dcterms:modified xsi:type="dcterms:W3CDTF">2017-02-10T16:03:00Z</dcterms:modified>
</cp:coreProperties>
</file>